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D67C6" w:rsidRDefault="00AD67C6" w:rsidP="000F23FE">
      <w:pPr>
        <w:pStyle w:val="HeadingBig"/>
      </w:pPr>
      <w:r>
        <w:t>ExplorerEx system</w:t>
      </w:r>
    </w:p>
    <w:p w:rsidR="00AD67C6" w:rsidRDefault="000F23FE" w:rsidP="000F23FE">
      <w:pPr>
        <w:pStyle w:val="HeadingBig"/>
      </w:pPr>
      <w:r>
        <w:t>GROUP  1</w:t>
      </w:r>
    </w:p>
    <w:p w:rsidR="00AD67C6" w:rsidRDefault="00AD67C6" w:rsidP="000F23FE">
      <w:pPr>
        <w:pStyle w:val="HeadingBig"/>
      </w:pPr>
    </w:p>
    <w:p w:rsidR="00AD67C6" w:rsidRDefault="00AD67C6" w:rsidP="000F23FE">
      <w:pPr>
        <w:pStyle w:val="HeadingBig"/>
      </w:pPr>
    </w:p>
    <w:p w:rsidR="003901D8" w:rsidRPr="004F2BEF" w:rsidRDefault="003901D8" w:rsidP="00AD67C6">
      <w:pPr>
        <w:pStyle w:val="NormalT"/>
      </w:pPr>
    </w:p>
    <w:p w:rsidR="00AD67C6" w:rsidRDefault="00AD67C6" w:rsidP="00AD67C6">
      <w:pPr>
        <w:pStyle w:val="NormalT"/>
      </w:pPr>
    </w:p>
    <w:p w:rsidR="00AD67C6" w:rsidRDefault="00AD67C6" w:rsidP="00AD67C6"/>
    <w:p w:rsidR="007A2EDF" w:rsidRPr="00977AC7" w:rsidRDefault="007A2EDF" w:rsidP="007A2EDF">
      <w:pPr>
        <w:pStyle w:val="NormalT"/>
        <w:rPr>
          <w:rFonts w:ascii="Times New Roman" w:hAnsi="Times New Roman" w:cs="Times New Roman"/>
          <w:sz w:val="22"/>
          <w:szCs w:val="22"/>
        </w:rPr>
      </w:pPr>
      <w:r w:rsidRPr="00977AC7">
        <w:rPr>
          <w:rFonts w:ascii="Times New Roman" w:hAnsi="Times New Roman" w:cs="Times New Roman"/>
          <w:sz w:val="22"/>
          <w:szCs w:val="22"/>
        </w:rPr>
        <w:t xml:space="preserve">Project Code: </w:t>
      </w:r>
      <w:r w:rsidR="00FB5F9F" w:rsidRPr="00FB5F9F">
        <w:rPr>
          <w:rFonts w:ascii="Times New Roman" w:hAnsi="Times New Roman" w:cs="Times New Roman"/>
          <w:sz w:val="22"/>
          <w:szCs w:val="22"/>
        </w:rPr>
        <w:t>File Explorer Program</w:t>
      </w:r>
    </w:p>
    <w:p w:rsidR="007A2EDF" w:rsidRPr="00977AC7" w:rsidRDefault="007A2EDF" w:rsidP="007A2EDF">
      <w:pPr>
        <w:pStyle w:val="NormalT"/>
        <w:rPr>
          <w:rFonts w:ascii="Times New Roman" w:hAnsi="Times New Roman" w:cs="Times New Roman"/>
          <w:sz w:val="22"/>
          <w:szCs w:val="22"/>
        </w:rPr>
      </w:pPr>
      <w:r w:rsidRPr="00977AC7">
        <w:rPr>
          <w:rFonts w:ascii="Times New Roman" w:hAnsi="Times New Roman" w:cs="Times New Roman"/>
          <w:sz w:val="22"/>
          <w:szCs w:val="22"/>
        </w:rPr>
        <w:t xml:space="preserve">Document Code: </w:t>
      </w:r>
      <w:r w:rsidR="00E6447A" w:rsidRPr="00E6447A">
        <w:rPr>
          <w:rFonts w:ascii="Times New Roman" w:hAnsi="Times New Roman" w:cs="Times New Roman"/>
          <w:sz w:val="22"/>
          <w:szCs w:val="22"/>
        </w:rPr>
        <w:t>MockProject/Group1</w:t>
      </w:r>
    </w:p>
    <w:p w:rsidR="007A2EDF" w:rsidRPr="00977AC7" w:rsidRDefault="007A2EDF" w:rsidP="007A2EDF">
      <w:pPr>
        <w:pStyle w:val="NormalT"/>
        <w:rPr>
          <w:rFonts w:ascii="Times New Roman" w:hAnsi="Times New Roman" w:cs="Times New Roman"/>
          <w:sz w:val="22"/>
          <w:szCs w:val="22"/>
        </w:rPr>
      </w:pPr>
    </w:p>
    <w:p w:rsidR="007A2EDF" w:rsidRPr="00977AC7" w:rsidRDefault="007A2EDF" w:rsidP="007A2EDF">
      <w:pPr>
        <w:pStyle w:val="NormalT"/>
        <w:rPr>
          <w:rFonts w:ascii="Times New Roman" w:hAnsi="Times New Roman" w:cs="Times New Roman"/>
          <w:sz w:val="22"/>
          <w:szCs w:val="22"/>
        </w:rPr>
      </w:pPr>
    </w:p>
    <w:p w:rsidR="007A2EDF" w:rsidRPr="00977AC7" w:rsidRDefault="007A2EDF" w:rsidP="007A2EDF">
      <w:pPr>
        <w:pStyle w:val="NormalT"/>
        <w:rPr>
          <w:rFonts w:ascii="Times New Roman" w:hAnsi="Times New Roman" w:cs="Times New Roman"/>
          <w:sz w:val="22"/>
          <w:szCs w:val="22"/>
        </w:rPr>
      </w:pPr>
    </w:p>
    <w:p w:rsidR="007A2EDF" w:rsidRPr="00977AC7" w:rsidRDefault="007A2EDF" w:rsidP="007A2EDF">
      <w:pPr>
        <w:pStyle w:val="NormalT"/>
        <w:rPr>
          <w:rFonts w:ascii="Times New Roman" w:hAnsi="Times New Roman" w:cs="Times New Roman"/>
          <w:sz w:val="22"/>
          <w:szCs w:val="22"/>
        </w:rPr>
      </w:pPr>
    </w:p>
    <w:tbl>
      <w:tblPr>
        <w:tblW w:w="9965" w:type="dxa"/>
        <w:tblInd w:w="1245" w:type="dxa"/>
        <w:tblLook w:val="04A0" w:firstRow="1" w:lastRow="0" w:firstColumn="1" w:lastColumn="0" w:noHBand="0" w:noVBand="1"/>
      </w:tblPr>
      <w:tblGrid>
        <w:gridCol w:w="3978"/>
        <w:gridCol w:w="5987"/>
      </w:tblGrid>
      <w:tr w:rsidR="007A2EDF" w:rsidRPr="00977AC7" w:rsidTr="00144947">
        <w:tc>
          <w:tcPr>
            <w:tcW w:w="3978" w:type="dxa"/>
            <w:shd w:val="clear" w:color="auto" w:fill="auto"/>
          </w:tcPr>
          <w:p w:rsidR="007A2EDF" w:rsidRPr="00977AC7" w:rsidRDefault="007A2EDF" w:rsidP="00144947">
            <w:pPr>
              <w:rPr>
                <w:rFonts w:ascii="Times New Roman" w:hAnsi="Times New Roman" w:cs="Times New Roman"/>
              </w:rPr>
            </w:pPr>
            <w:r w:rsidRPr="00977AC7">
              <w:rPr>
                <w:rFonts w:ascii="Times New Roman" w:hAnsi="Times New Roman" w:cs="Times New Roman"/>
              </w:rPr>
              <w:t>Giảng viên:</w:t>
            </w:r>
          </w:p>
        </w:tc>
        <w:tc>
          <w:tcPr>
            <w:tcW w:w="5987" w:type="dxa"/>
            <w:shd w:val="clear" w:color="auto" w:fill="auto"/>
          </w:tcPr>
          <w:p w:rsidR="007A2EDF" w:rsidRPr="00977AC7" w:rsidRDefault="007A2EDF" w:rsidP="00144947">
            <w:pPr>
              <w:rPr>
                <w:rFonts w:ascii="Times New Roman" w:hAnsi="Times New Roman" w:cs="Times New Roman"/>
              </w:rPr>
            </w:pPr>
            <w:r w:rsidRPr="00977AC7">
              <w:rPr>
                <w:rFonts w:ascii="Times New Roman" w:hAnsi="Times New Roman" w:cs="Times New Roman"/>
              </w:rPr>
              <w:t>Hoàng Duy Hiểu</w:t>
            </w:r>
          </w:p>
        </w:tc>
      </w:tr>
      <w:tr w:rsidR="007A2EDF" w:rsidRPr="00977AC7" w:rsidTr="00144947">
        <w:tc>
          <w:tcPr>
            <w:tcW w:w="3978" w:type="dxa"/>
            <w:shd w:val="clear" w:color="auto" w:fill="auto"/>
          </w:tcPr>
          <w:p w:rsidR="007A2EDF" w:rsidRPr="00977AC7" w:rsidRDefault="007A2EDF" w:rsidP="00144947">
            <w:pPr>
              <w:rPr>
                <w:rFonts w:ascii="Times New Roman" w:hAnsi="Times New Roman" w:cs="Times New Roman"/>
              </w:rPr>
            </w:pPr>
            <w:r w:rsidRPr="00977AC7">
              <w:rPr>
                <w:rFonts w:ascii="Times New Roman" w:hAnsi="Times New Roman" w:cs="Times New Roman"/>
              </w:rPr>
              <w:t>Học viên  :</w:t>
            </w:r>
          </w:p>
        </w:tc>
        <w:tc>
          <w:tcPr>
            <w:tcW w:w="5987" w:type="dxa"/>
            <w:shd w:val="clear" w:color="auto" w:fill="auto"/>
          </w:tcPr>
          <w:p w:rsidR="007A2EDF" w:rsidRPr="00977AC7" w:rsidRDefault="007A2EDF" w:rsidP="001449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hạm Văn Lâm</w:t>
            </w:r>
          </w:p>
          <w:p w:rsidR="007A2EDF" w:rsidRPr="00977AC7" w:rsidRDefault="007A2EDF" w:rsidP="001449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guyễn Văn Tiệp</w:t>
            </w:r>
          </w:p>
          <w:p w:rsidR="007A2EDF" w:rsidRPr="00977AC7" w:rsidRDefault="007A2EDF" w:rsidP="001449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guyễn Văn Nam</w:t>
            </w:r>
          </w:p>
        </w:tc>
      </w:tr>
    </w:tbl>
    <w:p w:rsidR="007A2EDF" w:rsidRPr="00977AC7" w:rsidRDefault="007A2EDF" w:rsidP="007A2EDF">
      <w:pPr>
        <w:rPr>
          <w:rFonts w:ascii="Times New Roman" w:hAnsi="Times New Roman" w:cs="Times New Roman"/>
        </w:rPr>
      </w:pPr>
    </w:p>
    <w:p w:rsidR="00AD67C6" w:rsidRDefault="00AD67C6" w:rsidP="00AD67C6"/>
    <w:p w:rsidR="00AD67C6" w:rsidRDefault="00AD67C6" w:rsidP="00AD67C6"/>
    <w:p w:rsidR="00AD67C6" w:rsidRDefault="00AD67C6" w:rsidP="00AD67C6"/>
    <w:p w:rsidR="00AD67C6" w:rsidRDefault="00AD67C6" w:rsidP="00AD67C6"/>
    <w:p w:rsidR="00AD67C6" w:rsidRDefault="00AD67C6" w:rsidP="00AD67C6"/>
    <w:p w:rsidR="00452269" w:rsidRDefault="00452269" w:rsidP="00452269"/>
    <w:p w:rsidR="004D653A" w:rsidRDefault="004D653A" w:rsidP="00452269">
      <w:pPr>
        <w:ind w:left="2880" w:firstLine="720"/>
        <w:rPr>
          <w:rFonts w:ascii="Tahoma" w:hAnsi="Tahoma" w:cs="Tahoma"/>
          <w:b/>
          <w:snapToGrid w:val="0"/>
        </w:rPr>
      </w:pPr>
    </w:p>
    <w:p w:rsidR="00AD67C6" w:rsidRPr="00D6265B" w:rsidRDefault="00CC1AE9" w:rsidP="00452269">
      <w:pPr>
        <w:ind w:left="2880" w:firstLine="720"/>
        <w:rPr>
          <w:rFonts w:ascii="Tahoma" w:eastAsia="Times New Roman" w:hAnsi="Tahoma" w:cs="Tahoma"/>
          <w:b/>
          <w:snapToGrid w:val="0"/>
          <w:sz w:val="20"/>
          <w:szCs w:val="20"/>
        </w:rPr>
      </w:pPr>
      <w:r>
        <w:rPr>
          <w:rFonts w:ascii="Tahoma" w:hAnsi="Tahoma" w:cs="Tahoma"/>
          <w:b/>
          <w:snapToGrid w:val="0"/>
        </w:rPr>
        <w:t>Ha Noi, 2</w:t>
      </w:r>
      <w:r w:rsidR="004D653A">
        <w:rPr>
          <w:rFonts w:ascii="Tahoma" w:hAnsi="Tahoma" w:cs="Tahoma"/>
          <w:b/>
          <w:snapToGrid w:val="0"/>
        </w:rPr>
        <w:t>6</w:t>
      </w:r>
      <w:r w:rsidR="00AD67C6">
        <w:rPr>
          <w:rFonts w:ascii="Tahoma" w:hAnsi="Tahoma" w:cs="Tahoma"/>
          <w:b/>
          <w:snapToGrid w:val="0"/>
        </w:rPr>
        <w:t>-</w:t>
      </w:r>
      <w:r>
        <w:rPr>
          <w:rFonts w:ascii="Tahoma" w:hAnsi="Tahoma" w:cs="Tahoma"/>
          <w:b/>
          <w:snapToGrid w:val="0"/>
        </w:rPr>
        <w:t>Nov</w:t>
      </w:r>
      <w:r w:rsidR="00AD67C6">
        <w:rPr>
          <w:rFonts w:ascii="Tahoma" w:hAnsi="Tahoma" w:cs="Tahoma"/>
          <w:b/>
          <w:snapToGrid w:val="0"/>
        </w:rPr>
        <w:t>-201</w:t>
      </w:r>
      <w:r>
        <w:rPr>
          <w:rFonts w:ascii="Tahoma" w:hAnsi="Tahoma" w:cs="Tahoma"/>
          <w:b/>
          <w:snapToGrid w:val="0"/>
        </w:rPr>
        <w:t>8</w:t>
      </w:r>
      <w:r w:rsidR="00D6265B">
        <w:rPr>
          <w:rFonts w:ascii="Tahoma" w:hAnsi="Tahoma" w:cs="Tahoma"/>
          <w:b/>
          <w:snapToGrid w:val="0"/>
        </w:rPr>
        <w:br w:type="page"/>
      </w:r>
    </w:p>
    <w:p w:rsidR="00AD67C6" w:rsidRDefault="00AD67C6" w:rsidP="00D6265B">
      <w:pPr>
        <w:pStyle w:val="NormalH"/>
      </w:pPr>
      <w:r>
        <w:lastRenderedPageBreak/>
        <w:t>Record of change</w:t>
      </w:r>
    </w:p>
    <w:p w:rsidR="00AD67C6" w:rsidRDefault="00AD67C6" w:rsidP="00AD67C6">
      <w:r>
        <w:t>*A - Added M - Modified D - Deleted</w:t>
      </w:r>
    </w:p>
    <w:tbl>
      <w:tblPr>
        <w:tblW w:w="0" w:type="auto"/>
        <w:tblInd w:w="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80" w:type="dxa"/>
          <w:right w:w="80" w:type="dxa"/>
        </w:tblCellMar>
        <w:tblLook w:val="0000" w:firstRow="0" w:lastRow="0" w:firstColumn="0" w:lastColumn="0" w:noHBand="0" w:noVBand="0"/>
      </w:tblPr>
      <w:tblGrid>
        <w:gridCol w:w="1200"/>
        <w:gridCol w:w="2130"/>
        <w:gridCol w:w="810"/>
        <w:gridCol w:w="3330"/>
        <w:gridCol w:w="1530"/>
      </w:tblGrid>
      <w:tr w:rsidR="00AD67C6" w:rsidTr="00F00CC7">
        <w:tc>
          <w:tcPr>
            <w:tcW w:w="1200" w:type="dxa"/>
            <w:shd w:val="clear" w:color="auto" w:fill="FFE8E1"/>
          </w:tcPr>
          <w:p w:rsidR="00AD67C6" w:rsidRDefault="00AD67C6" w:rsidP="00F00CC7">
            <w:pPr>
              <w:pStyle w:val="HeadingLv1"/>
            </w:pPr>
            <w:r>
              <w:t>Effective Date</w:t>
            </w:r>
          </w:p>
        </w:tc>
        <w:tc>
          <w:tcPr>
            <w:tcW w:w="2130" w:type="dxa"/>
            <w:shd w:val="clear" w:color="auto" w:fill="FFE8E1"/>
          </w:tcPr>
          <w:p w:rsidR="00AD67C6" w:rsidRDefault="00AD67C6" w:rsidP="00F00CC7">
            <w:pPr>
              <w:pStyle w:val="HeadingLv1"/>
            </w:pPr>
            <w:r>
              <w:t>Changed Items</w:t>
            </w:r>
          </w:p>
        </w:tc>
        <w:tc>
          <w:tcPr>
            <w:tcW w:w="810" w:type="dxa"/>
            <w:shd w:val="clear" w:color="auto" w:fill="FFE8E1"/>
          </w:tcPr>
          <w:p w:rsidR="00AD67C6" w:rsidRDefault="00AD67C6" w:rsidP="00F00CC7">
            <w:pPr>
              <w:pStyle w:val="HeadingLv1"/>
            </w:pPr>
            <w:r>
              <w:t>A*</w:t>
            </w:r>
            <w:r>
              <w:br/>
              <w:t>M, D</w:t>
            </w:r>
          </w:p>
        </w:tc>
        <w:tc>
          <w:tcPr>
            <w:tcW w:w="3330" w:type="dxa"/>
            <w:shd w:val="clear" w:color="auto" w:fill="FFE8E1"/>
          </w:tcPr>
          <w:p w:rsidR="00AD67C6" w:rsidRDefault="00AD67C6" w:rsidP="00F00CC7">
            <w:pPr>
              <w:pStyle w:val="HeadingLv1"/>
            </w:pPr>
            <w:r>
              <w:t>Change Description</w:t>
            </w:r>
          </w:p>
        </w:tc>
        <w:tc>
          <w:tcPr>
            <w:tcW w:w="1530" w:type="dxa"/>
            <w:shd w:val="clear" w:color="auto" w:fill="FFE8E1"/>
          </w:tcPr>
          <w:p w:rsidR="00AD67C6" w:rsidRDefault="00AD67C6" w:rsidP="00F00CC7">
            <w:pPr>
              <w:pStyle w:val="HeadingLv1"/>
            </w:pPr>
            <w:r>
              <w:t>New Version</w:t>
            </w:r>
          </w:p>
        </w:tc>
      </w:tr>
      <w:tr w:rsidR="00AD67C6" w:rsidTr="00F00CC7">
        <w:tc>
          <w:tcPr>
            <w:tcW w:w="1200" w:type="dxa"/>
          </w:tcPr>
          <w:p w:rsidR="00AD67C6" w:rsidRDefault="001122C3" w:rsidP="00B137EC">
            <w:pPr>
              <w:pStyle w:val="Bang"/>
            </w:pPr>
            <w:r>
              <w:t>2</w:t>
            </w:r>
            <w:r w:rsidR="00B137EC">
              <w:t>6</w:t>
            </w:r>
            <w:r w:rsidR="00F00CC7">
              <w:t>-</w:t>
            </w:r>
            <w:r>
              <w:t>Nov</w:t>
            </w:r>
            <w:r w:rsidR="00AD67C6">
              <w:t>-</w:t>
            </w:r>
            <w:r>
              <w:t>18</w:t>
            </w: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  <w:r>
              <w:t>A</w:t>
            </w: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  <w:r>
              <w:t>First created</w:t>
            </w:r>
          </w:p>
        </w:tc>
        <w:tc>
          <w:tcPr>
            <w:tcW w:w="1530" w:type="dxa"/>
          </w:tcPr>
          <w:p w:rsidR="00AD67C6" w:rsidRDefault="00F00CC7" w:rsidP="00F00CC7">
            <w:pPr>
              <w:pStyle w:val="Bang"/>
            </w:pPr>
            <w:r>
              <w:t>1.0</w:t>
            </w: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  <w:tr w:rsidR="00AD67C6" w:rsidTr="00F00CC7">
        <w:tc>
          <w:tcPr>
            <w:tcW w:w="120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21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81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3330" w:type="dxa"/>
          </w:tcPr>
          <w:p w:rsidR="00AD67C6" w:rsidRDefault="00AD67C6" w:rsidP="00F00CC7">
            <w:pPr>
              <w:pStyle w:val="Bang"/>
            </w:pPr>
          </w:p>
        </w:tc>
        <w:tc>
          <w:tcPr>
            <w:tcW w:w="1530" w:type="dxa"/>
          </w:tcPr>
          <w:p w:rsidR="00AD67C6" w:rsidRDefault="00AD67C6" w:rsidP="00F00CC7">
            <w:pPr>
              <w:pStyle w:val="Bang"/>
            </w:pPr>
          </w:p>
        </w:tc>
      </w:tr>
    </w:tbl>
    <w:p w:rsidR="00AD67C6" w:rsidRDefault="00AD67C6">
      <w:r>
        <w:br w:type="page"/>
      </w:r>
    </w:p>
    <w:p w:rsidR="00D6265B" w:rsidRPr="00AD543D" w:rsidRDefault="00AD543D" w:rsidP="00AD543D">
      <w:pPr>
        <w:jc w:val="center"/>
        <w:rPr>
          <w:rFonts w:ascii="Tahoma" w:hAnsi="Tahoma" w:cs="Tahoma"/>
          <w:b/>
          <w:sz w:val="32"/>
          <w:szCs w:val="32"/>
        </w:rPr>
      </w:pPr>
      <w:r w:rsidRPr="00AD543D">
        <w:rPr>
          <w:rFonts w:ascii="Tahoma" w:hAnsi="Tahoma" w:cs="Tahoma"/>
          <w:b/>
          <w:sz w:val="32"/>
          <w:szCs w:val="32"/>
        </w:rPr>
        <w:lastRenderedPageBreak/>
        <w:t>MỤC LỤC</w:t>
      </w:r>
    </w:p>
    <w:p w:rsidR="003B1581" w:rsidRPr="009227C5" w:rsidRDefault="001139A9">
      <w:pPr>
        <w:pStyle w:val="TOC1"/>
        <w:tabs>
          <w:tab w:val="left" w:pos="440"/>
          <w:tab w:val="right" w:leader="dot" w:pos="9350"/>
        </w:tabs>
        <w:rPr>
          <w:rFonts w:ascii="Times New Roman" w:hAnsi="Times New Roman" w:cs="Times New Roman"/>
          <w:noProof/>
        </w:rPr>
      </w:pPr>
      <w:r w:rsidRPr="009227C5">
        <w:rPr>
          <w:rFonts w:ascii="Times New Roman" w:hAnsi="Times New Roman" w:cs="Times New Roman"/>
        </w:rPr>
        <w:fldChar w:fldCharType="begin"/>
      </w:r>
      <w:r w:rsidR="00AD543D" w:rsidRPr="009227C5">
        <w:rPr>
          <w:rFonts w:ascii="Times New Roman" w:hAnsi="Times New Roman" w:cs="Times New Roman"/>
        </w:rPr>
        <w:instrText xml:space="preserve"> TOC \o "1-3" \h \z \u </w:instrText>
      </w:r>
      <w:r w:rsidRPr="009227C5">
        <w:rPr>
          <w:rFonts w:ascii="Times New Roman" w:hAnsi="Times New Roman" w:cs="Times New Roman"/>
        </w:rPr>
        <w:fldChar w:fldCharType="separate"/>
      </w:r>
      <w:hyperlink w:anchor="_Toc531011955" w:history="1">
        <w:r w:rsidR="003B1581" w:rsidRPr="00EB2035">
          <w:rPr>
            <w:rStyle w:val="Hyperlink"/>
            <w:rFonts w:ascii="Times New Roman" w:hAnsi="Times New Roman" w:cs="Times New Roman"/>
            <w:b/>
            <w:noProof/>
          </w:rPr>
          <w:t>1</w:t>
        </w:r>
        <w:r w:rsidR="003B1581" w:rsidRPr="00EB2035">
          <w:rPr>
            <w:rFonts w:ascii="Times New Roman" w:hAnsi="Times New Roman" w:cs="Times New Roman"/>
            <w:b/>
            <w:noProof/>
          </w:rPr>
          <w:tab/>
        </w:r>
        <w:r w:rsidR="003B1581" w:rsidRPr="00EB2035">
          <w:rPr>
            <w:rStyle w:val="Hyperlink"/>
            <w:rFonts w:ascii="Times New Roman" w:hAnsi="Times New Roman" w:cs="Times New Roman"/>
            <w:b/>
            <w:noProof/>
          </w:rPr>
          <w:t>GIỚI THI</w:t>
        </w:r>
        <w:r w:rsidR="009227C5" w:rsidRPr="00EB2035">
          <w:rPr>
            <w:rStyle w:val="Hyperlink"/>
            <w:rFonts w:ascii="Times New Roman" w:hAnsi="Times New Roman" w:cs="Times New Roman"/>
            <w:b/>
            <w:noProof/>
          </w:rPr>
          <w:t>Ệ</w:t>
        </w:r>
        <w:r w:rsidR="003B1581" w:rsidRPr="00EB2035">
          <w:rPr>
            <w:rStyle w:val="Hyperlink"/>
            <w:rFonts w:ascii="Times New Roman" w:hAnsi="Times New Roman" w:cs="Times New Roman"/>
            <w:b/>
            <w:noProof/>
          </w:rPr>
          <w:t>U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55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5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56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1.1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ục đích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56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5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57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1.2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Phạm vi dự án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57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5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58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1.3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Định nghĩa một số thuật ngữ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58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5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1"/>
        <w:tabs>
          <w:tab w:val="left" w:pos="44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59" w:history="1">
        <w:r w:rsidR="003B1581" w:rsidRPr="00EB2035">
          <w:rPr>
            <w:rStyle w:val="Hyperlink"/>
            <w:rFonts w:ascii="Times New Roman" w:hAnsi="Times New Roman" w:cs="Times New Roman"/>
            <w:b/>
            <w:noProof/>
          </w:rPr>
          <w:t>2</w:t>
        </w:r>
        <w:r w:rsidR="003B1581" w:rsidRPr="00EB2035">
          <w:rPr>
            <w:rFonts w:ascii="Times New Roman" w:hAnsi="Times New Roman" w:cs="Times New Roman"/>
            <w:b/>
            <w:noProof/>
          </w:rPr>
          <w:tab/>
        </w:r>
        <w:r w:rsidR="00EB2035" w:rsidRPr="00EB2035">
          <w:rPr>
            <w:rStyle w:val="Hyperlink"/>
            <w:rFonts w:ascii="Times New Roman" w:hAnsi="Times New Roman" w:cs="Times New Roman"/>
            <w:b/>
            <w:noProof/>
          </w:rPr>
          <w:t>YÊU CẦU CHÍNH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59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6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0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1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Business Essenc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0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6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1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2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High level use cas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1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7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2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3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Use cases diagrams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2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8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3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3.1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Use cas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3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8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4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3.2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Sơ đồ Use cas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4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9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5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àn hình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5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16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6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1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Submenu và các phím tắt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6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16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7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2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Menu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7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17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8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3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Toolbar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8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0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69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4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Combo Box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69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1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0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5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Edit Box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0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2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1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6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Button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1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2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2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7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Treeview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2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3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3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8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Listview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3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4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4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9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Status Bar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4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4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5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4.10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Mô tả Dialog Box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5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5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6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5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Class Diagrams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6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26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2"/>
        <w:tabs>
          <w:tab w:val="left" w:pos="88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7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6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Sequence Diagram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7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34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8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6.1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Usecase Click Back&amp;Forward Buttons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8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34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79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6.2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Usecase View Properties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79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35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0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6.3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Usecase Open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0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37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1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6.4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Usecase Search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1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39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2" w:history="1">
        <w:r w:rsidR="003B1581" w:rsidRPr="009227C5">
          <w:rPr>
            <w:rStyle w:val="Hyperlink"/>
            <w:rFonts w:ascii="Times New Roman" w:hAnsi="Times New Roman" w:cs="Times New Roman"/>
            <w:noProof/>
          </w:rPr>
          <w:t>2.6.5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hAnsi="Times New Roman" w:cs="Times New Roman"/>
            <w:noProof/>
          </w:rPr>
          <w:t>Usecase Create New Folder/Text fil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2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40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3" w:history="1"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2.6.6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Usecase Resiz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3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41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4" w:history="1"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2.6.7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Usecase Sort Fil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4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41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5" w:history="1"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2.6.8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Usecase Copy/Past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5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41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6" w:history="1"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2.6.9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Usecase Cut/Past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6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43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7" w:history="1"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2.6.10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Usecase Renam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7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44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8" w:history="1"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2.6.11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Usecase Delete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8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45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3B1581" w:rsidRPr="009227C5" w:rsidRDefault="00770E9E">
      <w:pPr>
        <w:pStyle w:val="TOC3"/>
        <w:tabs>
          <w:tab w:val="left" w:pos="1320"/>
          <w:tab w:val="right" w:leader="dot" w:pos="9350"/>
        </w:tabs>
        <w:rPr>
          <w:rFonts w:ascii="Times New Roman" w:hAnsi="Times New Roman" w:cs="Times New Roman"/>
          <w:noProof/>
        </w:rPr>
      </w:pPr>
      <w:hyperlink w:anchor="_Toc531011989" w:history="1"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2.6.12</w:t>
        </w:r>
        <w:r w:rsidR="003B1581" w:rsidRPr="009227C5">
          <w:rPr>
            <w:rFonts w:ascii="Times New Roman" w:hAnsi="Times New Roman" w:cs="Times New Roman"/>
            <w:noProof/>
          </w:rPr>
          <w:tab/>
        </w:r>
        <w:r w:rsidR="003B1581" w:rsidRPr="009227C5">
          <w:rPr>
            <w:rStyle w:val="Hyperlink"/>
            <w:rFonts w:ascii="Times New Roman" w:eastAsia="Times New Roman" w:hAnsi="Times New Roman" w:cs="Times New Roman"/>
            <w:bCs/>
            <w:noProof/>
          </w:rPr>
          <w:t>Usecase Change View</w:t>
        </w:r>
        <w:r w:rsidR="003B1581" w:rsidRPr="009227C5">
          <w:rPr>
            <w:rFonts w:ascii="Times New Roman" w:hAnsi="Times New Roman" w:cs="Times New Roman"/>
            <w:noProof/>
            <w:webHidden/>
          </w:rPr>
          <w:tab/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begin"/>
        </w:r>
        <w:r w:rsidR="003B1581" w:rsidRPr="009227C5">
          <w:rPr>
            <w:rFonts w:ascii="Times New Roman" w:hAnsi="Times New Roman" w:cs="Times New Roman"/>
            <w:noProof/>
            <w:webHidden/>
          </w:rPr>
          <w:instrText xml:space="preserve"> PAGEREF _Toc531011989 \h </w:instrText>
        </w:r>
        <w:r w:rsidR="003B1581" w:rsidRPr="009227C5">
          <w:rPr>
            <w:rFonts w:ascii="Times New Roman" w:hAnsi="Times New Roman" w:cs="Times New Roman"/>
            <w:noProof/>
            <w:webHidden/>
          </w:rPr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separate"/>
        </w:r>
        <w:r w:rsidR="003B1581" w:rsidRPr="009227C5">
          <w:rPr>
            <w:rFonts w:ascii="Times New Roman" w:hAnsi="Times New Roman" w:cs="Times New Roman"/>
            <w:noProof/>
            <w:webHidden/>
          </w:rPr>
          <w:t>46</w:t>
        </w:r>
        <w:r w:rsidR="003B1581" w:rsidRPr="009227C5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AD543D" w:rsidRPr="009D76EE" w:rsidRDefault="001139A9" w:rsidP="00D6265B">
      <w:r w:rsidRPr="009227C5">
        <w:rPr>
          <w:rFonts w:ascii="Times New Roman" w:hAnsi="Times New Roman" w:cs="Times New Roman"/>
        </w:rPr>
        <w:fldChar w:fldCharType="end"/>
      </w:r>
    </w:p>
    <w:p w:rsidR="00AD67C6" w:rsidRDefault="00AD67C6">
      <w:r>
        <w:br w:type="page"/>
      </w:r>
    </w:p>
    <w:p w:rsidR="00D6265B" w:rsidRDefault="00D6265B" w:rsidP="00D6265B">
      <w:pPr>
        <w:pStyle w:val="Heading1"/>
      </w:pPr>
      <w:bookmarkStart w:id="0" w:name="_Toc309221359"/>
      <w:bookmarkStart w:id="1" w:name="_Toc309221594"/>
      <w:bookmarkStart w:id="2" w:name="_Toc309302875"/>
      <w:bookmarkStart w:id="3" w:name="_Toc531011955"/>
      <w:r w:rsidRPr="000C1424">
        <w:lastRenderedPageBreak/>
        <w:t>GIỚI THIỆU</w:t>
      </w:r>
      <w:bookmarkEnd w:id="0"/>
      <w:bookmarkEnd w:id="1"/>
      <w:bookmarkEnd w:id="2"/>
      <w:bookmarkEnd w:id="3"/>
    </w:p>
    <w:p w:rsidR="00D6265B" w:rsidRDefault="00D6265B" w:rsidP="00D6265B">
      <w:pPr>
        <w:pStyle w:val="Heading2"/>
      </w:pPr>
      <w:bookmarkStart w:id="4" w:name="_Toc309221360"/>
      <w:bookmarkStart w:id="5" w:name="_Toc309221595"/>
      <w:bookmarkStart w:id="6" w:name="_Toc309302876"/>
      <w:bookmarkStart w:id="7" w:name="_Toc531011956"/>
      <w:r>
        <w:t>Mục đích</w:t>
      </w:r>
      <w:bookmarkEnd w:id="4"/>
      <w:bookmarkEnd w:id="5"/>
      <w:bookmarkEnd w:id="6"/>
      <w:bookmarkEnd w:id="7"/>
    </w:p>
    <w:p w:rsidR="00D6265B" w:rsidRDefault="001122C3" w:rsidP="00D6265B">
      <w:pPr>
        <w:ind w:left="576"/>
        <w:jc w:val="both"/>
        <w:rPr>
          <w:rFonts w:ascii="Tahoma" w:hAnsi="Tahoma" w:cs="Tahoma"/>
        </w:rPr>
      </w:pPr>
      <w:r>
        <w:rPr>
          <w:rFonts w:ascii="Tahoma" w:hAnsi="Tahoma" w:cs="Tahoma"/>
        </w:rPr>
        <w:t>Mô phỏng</w:t>
      </w:r>
      <w:r w:rsidR="00D6265B" w:rsidRPr="00D6265B">
        <w:rPr>
          <w:rFonts w:ascii="Tahoma" w:hAnsi="Tahoma" w:cs="Tahoma"/>
        </w:rPr>
        <w:t xml:space="preserve"> </w:t>
      </w:r>
      <w:r w:rsidR="00D6265B">
        <w:rPr>
          <w:rFonts w:ascii="Tahoma" w:hAnsi="Tahoma" w:cs="Tahoma"/>
        </w:rPr>
        <w:t xml:space="preserve">chương trình </w:t>
      </w:r>
      <w:r w:rsidR="00E72F6B">
        <w:rPr>
          <w:rFonts w:ascii="Tahoma" w:hAnsi="Tahoma" w:cs="Tahoma"/>
        </w:rPr>
        <w:t>File</w:t>
      </w:r>
      <w:r w:rsidR="00D6265B">
        <w:rPr>
          <w:rFonts w:ascii="Tahoma" w:hAnsi="Tahoma" w:cs="Tahoma"/>
        </w:rPr>
        <w:t xml:space="preserve"> Explorer</w:t>
      </w:r>
      <w:r w:rsidR="00E72F6B">
        <w:rPr>
          <w:rFonts w:ascii="Tahoma" w:hAnsi="Tahoma" w:cs="Tahoma"/>
        </w:rPr>
        <w:t xml:space="preserve"> của Windows</w:t>
      </w:r>
      <w:r w:rsidR="00D6265B">
        <w:rPr>
          <w:rFonts w:ascii="Tahoma" w:hAnsi="Tahoma" w:cs="Tahoma"/>
        </w:rPr>
        <w:t>.</w:t>
      </w:r>
    </w:p>
    <w:p w:rsidR="00D6265B" w:rsidRDefault="00D6265B" w:rsidP="00D6265B">
      <w:pPr>
        <w:pStyle w:val="Heading2"/>
      </w:pPr>
      <w:bookmarkStart w:id="8" w:name="_Toc309221361"/>
      <w:bookmarkStart w:id="9" w:name="_Toc309221596"/>
      <w:bookmarkStart w:id="10" w:name="_Toc309302877"/>
      <w:bookmarkStart w:id="11" w:name="_Toc531011957"/>
      <w:r>
        <w:t>Phạm vi dự án</w:t>
      </w:r>
      <w:bookmarkEnd w:id="8"/>
      <w:bookmarkEnd w:id="9"/>
      <w:bookmarkEnd w:id="10"/>
      <w:bookmarkEnd w:id="11"/>
    </w:p>
    <w:p w:rsidR="00D6265B" w:rsidRPr="00D6265B" w:rsidRDefault="00D6265B" w:rsidP="00D6265B">
      <w:pPr>
        <w:ind w:left="576"/>
        <w:rPr>
          <w:rFonts w:ascii="Tahoma" w:hAnsi="Tahoma" w:cs="Tahoma"/>
        </w:rPr>
      </w:pPr>
      <w:r w:rsidRPr="00D6265B">
        <w:rPr>
          <w:rFonts w:ascii="Tahoma" w:hAnsi="Tahoma" w:cs="Tahoma"/>
        </w:rPr>
        <w:t>Phạm vi dự án gồm:</w:t>
      </w:r>
    </w:p>
    <w:p w:rsidR="00D6265B" w:rsidRDefault="00D6265B" w:rsidP="00D6265B">
      <w:pPr>
        <w:ind w:left="576"/>
        <w:rPr>
          <w:rFonts w:ascii="Tahoma" w:hAnsi="Tahoma" w:cs="Tahoma"/>
        </w:rPr>
      </w:pPr>
      <w:r w:rsidRPr="00D6265B">
        <w:rPr>
          <w:rFonts w:ascii="Tahoma" w:hAnsi="Tahoma" w:cs="Tahoma"/>
        </w:rPr>
        <w:t>+ Nghiên cứu requirement, tham gia design, Coding và Testing.</w:t>
      </w:r>
    </w:p>
    <w:p w:rsidR="00D6265B" w:rsidRDefault="00D6265B" w:rsidP="00D6265B">
      <w:pPr>
        <w:pStyle w:val="Heading2"/>
      </w:pPr>
      <w:bookmarkStart w:id="12" w:name="_Toc309221362"/>
      <w:bookmarkStart w:id="13" w:name="_Toc309221597"/>
      <w:bookmarkStart w:id="14" w:name="_Toc309302878"/>
      <w:bookmarkStart w:id="15" w:name="_Toc531011958"/>
      <w:r>
        <w:t>Định nghĩa một số thuật ngữ</w:t>
      </w:r>
      <w:bookmarkEnd w:id="12"/>
      <w:bookmarkEnd w:id="13"/>
      <w:bookmarkEnd w:id="14"/>
      <w:bookmarkEnd w:id="15"/>
    </w:p>
    <w:tbl>
      <w:tblPr>
        <w:tblW w:w="8568" w:type="dxa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186"/>
        <w:gridCol w:w="3563"/>
        <w:gridCol w:w="3819"/>
      </w:tblGrid>
      <w:tr w:rsidR="00D6265B" w:rsidTr="00F00CC7">
        <w:tc>
          <w:tcPr>
            <w:tcW w:w="1186" w:type="dxa"/>
            <w:shd w:val="clear" w:color="auto" w:fill="FFE8E1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#</w:t>
            </w:r>
          </w:p>
        </w:tc>
        <w:tc>
          <w:tcPr>
            <w:tcW w:w="3563" w:type="dxa"/>
            <w:shd w:val="clear" w:color="auto" w:fill="FFE8E1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Viết tắt</w:t>
            </w:r>
          </w:p>
        </w:tc>
        <w:tc>
          <w:tcPr>
            <w:tcW w:w="3819" w:type="dxa"/>
            <w:shd w:val="clear" w:color="auto" w:fill="FFE8E1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Mô tả</w:t>
            </w:r>
          </w:p>
        </w:tc>
      </w:tr>
      <w:tr w:rsidR="00D6265B" w:rsidTr="00F00CC7">
        <w:tc>
          <w:tcPr>
            <w:tcW w:w="1186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1</w:t>
            </w:r>
          </w:p>
        </w:tc>
        <w:tc>
          <w:tcPr>
            <w:tcW w:w="3563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PEx</w:t>
            </w:r>
          </w:p>
        </w:tc>
        <w:tc>
          <w:tcPr>
            <w:tcW w:w="3819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xplorer</w:t>
            </w:r>
            <w:r w:rsidRPr="00D6265B">
              <w:rPr>
                <w:rFonts w:ascii="Tahoma" w:hAnsi="Tahoma" w:cs="Tahoma"/>
              </w:rPr>
              <w:t xml:space="preserve"> Extent system</w:t>
            </w:r>
          </w:p>
        </w:tc>
      </w:tr>
      <w:tr w:rsidR="00D6265B" w:rsidRPr="00E97531" w:rsidTr="00F00CC7">
        <w:tc>
          <w:tcPr>
            <w:tcW w:w="1186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2</w:t>
            </w:r>
          </w:p>
        </w:tc>
        <w:tc>
          <w:tcPr>
            <w:tcW w:w="3563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BR</w:t>
            </w:r>
          </w:p>
        </w:tc>
        <w:tc>
          <w:tcPr>
            <w:tcW w:w="3819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Business Rule</w:t>
            </w:r>
          </w:p>
        </w:tc>
      </w:tr>
      <w:tr w:rsidR="00D6265B" w:rsidRPr="00E97531" w:rsidTr="00F00CC7">
        <w:tc>
          <w:tcPr>
            <w:tcW w:w="1186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3</w:t>
            </w:r>
          </w:p>
        </w:tc>
        <w:tc>
          <w:tcPr>
            <w:tcW w:w="3563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SC</w:t>
            </w:r>
          </w:p>
        </w:tc>
        <w:tc>
          <w:tcPr>
            <w:tcW w:w="3819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Screen</w:t>
            </w:r>
          </w:p>
        </w:tc>
      </w:tr>
      <w:tr w:rsidR="00D6265B" w:rsidRPr="00E97531" w:rsidTr="00F00CC7">
        <w:tc>
          <w:tcPr>
            <w:tcW w:w="1186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4</w:t>
            </w:r>
          </w:p>
        </w:tc>
        <w:tc>
          <w:tcPr>
            <w:tcW w:w="3563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UC</w:t>
            </w:r>
          </w:p>
        </w:tc>
        <w:tc>
          <w:tcPr>
            <w:tcW w:w="3819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Use Case</w:t>
            </w:r>
          </w:p>
        </w:tc>
      </w:tr>
    </w:tbl>
    <w:p w:rsidR="002E61AF" w:rsidRDefault="002E61AF" w:rsidP="00D6265B">
      <w:pPr>
        <w:rPr>
          <w:rFonts w:ascii="Tahoma" w:hAnsi="Tahoma" w:cs="Tahoma"/>
        </w:rPr>
      </w:pPr>
    </w:p>
    <w:p w:rsidR="002E61AF" w:rsidRDefault="002E61AF" w:rsidP="00D6265B"/>
    <w:p w:rsidR="002E61AF" w:rsidRDefault="002E61AF" w:rsidP="00D6265B"/>
    <w:p w:rsidR="002E61AF" w:rsidRDefault="002E61AF" w:rsidP="00D6265B"/>
    <w:p w:rsidR="002E61AF" w:rsidRDefault="002E61AF" w:rsidP="00D6265B"/>
    <w:p w:rsidR="00AD543D" w:rsidRDefault="00AD543D" w:rsidP="00D6265B"/>
    <w:p w:rsidR="00AD543D" w:rsidRDefault="00AD543D" w:rsidP="00D6265B"/>
    <w:p w:rsidR="00AD543D" w:rsidRDefault="00AD543D" w:rsidP="00D6265B"/>
    <w:p w:rsidR="00AD543D" w:rsidRDefault="00AD543D" w:rsidP="00D6265B"/>
    <w:p w:rsidR="00AD543D" w:rsidRDefault="00AD543D" w:rsidP="00D6265B"/>
    <w:p w:rsidR="00AD543D" w:rsidRDefault="00AD543D" w:rsidP="00D6265B"/>
    <w:p w:rsidR="00D6265B" w:rsidRDefault="00D6265B" w:rsidP="00D6265B">
      <w:pPr>
        <w:pStyle w:val="Heading1"/>
      </w:pPr>
      <w:bookmarkStart w:id="16" w:name="_Toc309221363"/>
      <w:bookmarkStart w:id="17" w:name="_Toc309221598"/>
      <w:bookmarkStart w:id="18" w:name="_Toc309302879"/>
      <w:bookmarkStart w:id="19" w:name="_Toc531011959"/>
      <w:r>
        <w:lastRenderedPageBreak/>
        <w:t>Yêu cẦu chính</w:t>
      </w:r>
      <w:bookmarkEnd w:id="16"/>
      <w:bookmarkEnd w:id="17"/>
      <w:bookmarkEnd w:id="18"/>
      <w:bookmarkEnd w:id="19"/>
    </w:p>
    <w:p w:rsidR="00D6265B" w:rsidRDefault="00D6265B" w:rsidP="00D6265B">
      <w:pPr>
        <w:pStyle w:val="Heading2"/>
        <w:rPr>
          <w:i w:val="0"/>
        </w:rPr>
      </w:pPr>
      <w:bookmarkStart w:id="20" w:name="_Toc309221364"/>
      <w:bookmarkStart w:id="21" w:name="_Toc309221599"/>
      <w:bookmarkStart w:id="22" w:name="_Toc309302880"/>
      <w:bookmarkStart w:id="23" w:name="_Toc531011960"/>
      <w:r w:rsidRPr="00D6265B">
        <w:rPr>
          <w:i w:val="0"/>
        </w:rPr>
        <w:t>Business Essence</w:t>
      </w:r>
      <w:bookmarkEnd w:id="20"/>
      <w:bookmarkEnd w:id="21"/>
      <w:bookmarkEnd w:id="22"/>
      <w:bookmarkEnd w:id="23"/>
    </w:p>
    <w:p w:rsidR="002078F4" w:rsidRPr="002078F4" w:rsidRDefault="002078F4" w:rsidP="00F6666D">
      <w:pPr>
        <w:spacing w:line="360" w:lineRule="auto"/>
        <w:rPr>
          <w:rFonts w:ascii="Tahoma" w:hAnsi="Tahoma" w:cs="Tahoma"/>
        </w:rPr>
      </w:pPr>
      <w:r w:rsidRPr="002078F4">
        <w:rPr>
          <w:rFonts w:ascii="Tahoma" w:hAnsi="Tahoma" w:cs="Tahoma"/>
        </w:rPr>
        <w:t>Các chức năng chính của hệ thống gồm:</w:t>
      </w:r>
    </w:p>
    <w:p w:rsidR="002078F4" w:rsidRPr="002078F4" w:rsidRDefault="002078F4" w:rsidP="00F6666D">
      <w:pPr>
        <w:spacing w:line="360" w:lineRule="auto"/>
        <w:rPr>
          <w:rFonts w:ascii="Tahoma" w:hAnsi="Tahoma" w:cs="Tahoma"/>
        </w:rPr>
      </w:pPr>
      <w:r w:rsidRPr="002078F4">
        <w:rPr>
          <w:rFonts w:ascii="Tahoma" w:hAnsi="Tahoma" w:cs="Tahoma"/>
        </w:rPr>
        <w:t xml:space="preserve">+ </w:t>
      </w:r>
      <w:r>
        <w:rPr>
          <w:rFonts w:ascii="Tahoma" w:hAnsi="Tahoma" w:cs="Tahoma"/>
        </w:rPr>
        <w:t>Xây dựng 1 treeview từ rootItem là các ổ cứng, ổ đĩa đến tất cả các folder trong hệ thống.</w:t>
      </w:r>
    </w:p>
    <w:p w:rsidR="002078F4" w:rsidRDefault="002078F4" w:rsidP="00F6666D">
      <w:pPr>
        <w:spacing w:line="360" w:lineRule="auto"/>
        <w:rPr>
          <w:rFonts w:ascii="Tahoma" w:hAnsi="Tahoma" w:cs="Tahoma"/>
        </w:rPr>
      </w:pPr>
      <w:r w:rsidRPr="002078F4">
        <w:rPr>
          <w:rFonts w:ascii="Tahoma" w:hAnsi="Tahoma" w:cs="Tahoma"/>
        </w:rPr>
        <w:t xml:space="preserve">+ </w:t>
      </w:r>
      <w:r>
        <w:rPr>
          <w:rFonts w:ascii="Tahoma" w:hAnsi="Tahoma" w:cs="Tahoma"/>
        </w:rPr>
        <w:t>Xây dựng 1 listview để hiển thị tất cả nộ</w:t>
      </w:r>
      <w:r w:rsidR="002E61AF">
        <w:rPr>
          <w:rFonts w:ascii="Tahoma" w:hAnsi="Tahoma" w:cs="Tahoma"/>
        </w:rPr>
        <w:t>i dung bên trong 1 folder hay ổ</w:t>
      </w:r>
      <w:r>
        <w:rPr>
          <w:rFonts w:ascii="Tahoma" w:hAnsi="Tahoma" w:cs="Tahoma"/>
        </w:rPr>
        <w:t xml:space="preserve"> cứng mà người dùng chọn ở treeview.</w:t>
      </w:r>
    </w:p>
    <w:p w:rsidR="00D375FB" w:rsidRPr="002078F4" w:rsidRDefault="00D375FB" w:rsidP="00F6666D">
      <w:pPr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>+ Tạo 1 tabcontrol để thay đổi kiểu hiển thị trong listview (tiles, icons, list, details)</w:t>
      </w:r>
      <w:r w:rsidR="00DA1F80">
        <w:rPr>
          <w:rFonts w:ascii="Tahoma" w:hAnsi="Tahoma" w:cs="Tahoma"/>
        </w:rPr>
        <w:t>.</w:t>
      </w:r>
    </w:p>
    <w:p w:rsidR="002078F4" w:rsidRDefault="002078F4" w:rsidP="00F6666D">
      <w:pPr>
        <w:spacing w:line="360" w:lineRule="auto"/>
        <w:rPr>
          <w:rFonts w:ascii="Tahoma" w:hAnsi="Tahoma" w:cs="Tahoma"/>
        </w:rPr>
      </w:pPr>
      <w:r w:rsidRPr="002078F4">
        <w:rPr>
          <w:rFonts w:ascii="Tahoma" w:hAnsi="Tahoma" w:cs="Tahoma"/>
        </w:rPr>
        <w:t xml:space="preserve">+ </w:t>
      </w:r>
      <w:r>
        <w:rPr>
          <w:rFonts w:ascii="Tahoma" w:hAnsi="Tahoma" w:cs="Tahoma"/>
        </w:rPr>
        <w:t>Tạo 1 combobox thể hiện toàn bộ đường dẫn tới folder mà người dùng đã chọn.</w:t>
      </w:r>
    </w:p>
    <w:p w:rsidR="00DA1F80" w:rsidRPr="002078F4" w:rsidRDefault="00DA1F80" w:rsidP="00F6666D">
      <w:pPr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>+ Tạo 1 combobox để thực hiện việc lựa chọn tiêu chí sắp xếp các item trong listview (name, size, type).</w:t>
      </w:r>
    </w:p>
    <w:p w:rsidR="002078F4" w:rsidRPr="002078F4" w:rsidRDefault="002078F4" w:rsidP="00F6666D">
      <w:pPr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>+ Người dùng có thể thực hiện các thao tác trên listview như</w:t>
      </w:r>
      <w:r w:rsidR="00DA1F80">
        <w:rPr>
          <w:rFonts w:ascii="Tahoma" w:hAnsi="Tahoma" w:cs="Tahoma"/>
        </w:rPr>
        <w:t xml:space="preserve"> sắp xếp,</w:t>
      </w:r>
      <w:r>
        <w:rPr>
          <w:rFonts w:ascii="Tahoma" w:hAnsi="Tahoma" w:cs="Tahoma"/>
        </w:rPr>
        <w:t xml:space="preserve"> view prop</w:t>
      </w:r>
      <w:r w:rsidR="005A19B8">
        <w:rPr>
          <w:rFonts w:ascii="Tahoma" w:hAnsi="Tahoma" w:cs="Tahoma"/>
        </w:rPr>
        <w:t>erty, rename, delete, copy, cut</w:t>
      </w:r>
      <w:r w:rsidR="005F50F3">
        <w:rPr>
          <w:rFonts w:ascii="Tahoma" w:hAnsi="Tahoma" w:cs="Tahoma"/>
        </w:rPr>
        <w:t>, paste.</w:t>
      </w:r>
      <w:bookmarkStart w:id="24" w:name="_GoBack"/>
      <w:bookmarkEnd w:id="24"/>
    </w:p>
    <w:p w:rsidR="00D375FB" w:rsidRDefault="002078F4" w:rsidP="00F6666D">
      <w:pPr>
        <w:spacing w:line="360" w:lineRule="auto"/>
        <w:rPr>
          <w:rFonts w:ascii="Tahoma" w:hAnsi="Tahoma" w:cs="Tahoma"/>
        </w:rPr>
      </w:pPr>
      <w:r w:rsidRPr="002078F4">
        <w:rPr>
          <w:rFonts w:ascii="Tahoma" w:hAnsi="Tahoma" w:cs="Tahoma"/>
        </w:rPr>
        <w:t xml:space="preserve">+ </w:t>
      </w:r>
      <w:r w:rsidR="002E61AF">
        <w:rPr>
          <w:rFonts w:ascii="Tahoma" w:hAnsi="Tahoma" w:cs="Tahoma"/>
        </w:rPr>
        <w:t>Tạo 2 butons back &amp; forwad để người dùng dễ dàng thực hiện việc thao tác dữ liệu.</w:t>
      </w:r>
    </w:p>
    <w:p w:rsidR="00DA1F80" w:rsidRDefault="00DA1F80" w:rsidP="00F6666D">
      <w:pPr>
        <w:spacing w:line="360" w:lineRule="auto"/>
        <w:rPr>
          <w:rFonts w:ascii="Tahoma" w:hAnsi="Tahoma" w:cs="Tahoma"/>
        </w:rPr>
      </w:pPr>
      <w:r>
        <w:rPr>
          <w:rFonts w:ascii="Tahoma" w:hAnsi="Tahoma" w:cs="Tahoma"/>
        </w:rPr>
        <w:t>+ Tạo toolbar, popup menu để thực hiện các chức năng thao tác dữ liệu, statusbar để hiển thị số lượng item trong listview.</w:t>
      </w:r>
    </w:p>
    <w:p w:rsidR="002078F4" w:rsidRDefault="002078F4" w:rsidP="00F6666D">
      <w:pPr>
        <w:spacing w:line="360" w:lineRule="auto"/>
        <w:rPr>
          <w:rFonts w:ascii="Tahoma" w:hAnsi="Tahoma" w:cs="Tahoma"/>
        </w:rPr>
      </w:pPr>
      <w:r w:rsidRPr="002078F4">
        <w:rPr>
          <w:rFonts w:ascii="Tahoma" w:hAnsi="Tahoma" w:cs="Tahoma"/>
        </w:rPr>
        <w:t xml:space="preserve">+ </w:t>
      </w:r>
      <w:r w:rsidR="002E61AF">
        <w:rPr>
          <w:rFonts w:ascii="Tahoma" w:hAnsi="Tahoma" w:cs="Tahoma"/>
        </w:rPr>
        <w:t>Thực hiện chức năng copy và cut to folder, tìm kiếm file theo tên lấy từ Editbox trên Mainframe.</w:t>
      </w:r>
    </w:p>
    <w:p w:rsidR="00F6666D" w:rsidRDefault="00F6666D" w:rsidP="002078F4">
      <w:pPr>
        <w:rPr>
          <w:rFonts w:ascii="Tahoma" w:hAnsi="Tahoma" w:cs="Tahoma"/>
        </w:rPr>
      </w:pPr>
    </w:p>
    <w:p w:rsidR="00F6666D" w:rsidRDefault="00F6666D" w:rsidP="002078F4">
      <w:pPr>
        <w:rPr>
          <w:rFonts w:ascii="Tahoma" w:hAnsi="Tahoma" w:cs="Tahoma"/>
        </w:rPr>
      </w:pPr>
    </w:p>
    <w:p w:rsidR="00F6666D" w:rsidRDefault="00F6666D" w:rsidP="002078F4">
      <w:pPr>
        <w:rPr>
          <w:rFonts w:ascii="Tahoma" w:hAnsi="Tahoma" w:cs="Tahoma"/>
        </w:rPr>
      </w:pPr>
    </w:p>
    <w:p w:rsidR="00F6666D" w:rsidRDefault="00F6666D" w:rsidP="002078F4">
      <w:pPr>
        <w:rPr>
          <w:rFonts w:ascii="Tahoma" w:hAnsi="Tahoma" w:cs="Tahoma"/>
        </w:rPr>
      </w:pPr>
    </w:p>
    <w:p w:rsidR="00F6666D" w:rsidRDefault="00F6666D" w:rsidP="002078F4">
      <w:pPr>
        <w:rPr>
          <w:rFonts w:ascii="Tahoma" w:hAnsi="Tahoma" w:cs="Tahoma"/>
        </w:rPr>
      </w:pPr>
    </w:p>
    <w:p w:rsidR="00F6666D" w:rsidRDefault="00F6666D" w:rsidP="002078F4">
      <w:pPr>
        <w:rPr>
          <w:rFonts w:ascii="Tahoma" w:hAnsi="Tahoma" w:cs="Tahoma"/>
        </w:rPr>
      </w:pPr>
    </w:p>
    <w:p w:rsidR="00F6666D" w:rsidRPr="002E61AF" w:rsidRDefault="00F6666D" w:rsidP="002078F4">
      <w:pPr>
        <w:rPr>
          <w:rFonts w:ascii="Tahoma" w:hAnsi="Tahoma" w:cs="Tahoma"/>
        </w:rPr>
      </w:pPr>
    </w:p>
    <w:p w:rsidR="00D6265B" w:rsidRDefault="00D6265B" w:rsidP="00D6265B">
      <w:pPr>
        <w:pStyle w:val="Heading2"/>
        <w:rPr>
          <w:i w:val="0"/>
        </w:rPr>
      </w:pPr>
      <w:bookmarkStart w:id="25" w:name="_Toc309302881"/>
      <w:bookmarkStart w:id="26" w:name="_Toc531011961"/>
      <w:r w:rsidRPr="00D6265B">
        <w:rPr>
          <w:i w:val="0"/>
        </w:rPr>
        <w:lastRenderedPageBreak/>
        <w:t>High level use case</w:t>
      </w:r>
      <w:bookmarkEnd w:id="25"/>
      <w:bookmarkEnd w:id="26"/>
    </w:p>
    <w:p w:rsidR="002E61AF" w:rsidRPr="002E61AF" w:rsidRDefault="002E61AF" w:rsidP="002E61AF">
      <w:pPr>
        <w:rPr>
          <w:rFonts w:ascii="Tahoma" w:hAnsi="Tahoma" w:cs="Tahoma"/>
        </w:rPr>
      </w:pPr>
      <w:r w:rsidRPr="002E61AF">
        <w:rPr>
          <w:rFonts w:ascii="Tahoma" w:hAnsi="Tahoma" w:cs="Tahoma"/>
        </w:rPr>
        <w:t>High-level use case</w:t>
      </w:r>
    </w:p>
    <w:p w:rsidR="00F6666D" w:rsidRPr="002E61AF" w:rsidRDefault="00DE2CF6" w:rsidP="002E61AF">
      <w:r>
        <w:object w:dxaOrig="9343" w:dyaOrig="10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17.55pt" o:ole="">
            <v:imagedata r:id="rId9" o:title=""/>
          </v:shape>
          <o:OLEObject Type="Embed" ProgID="Visio.Drawing.11" ShapeID="_x0000_i1025" DrawAspect="Content" ObjectID="_1604754947" r:id="rId10"/>
        </w:object>
      </w:r>
    </w:p>
    <w:p w:rsidR="00D6265B" w:rsidRPr="00D6265B" w:rsidRDefault="00D6265B" w:rsidP="00D6265B">
      <w:pPr>
        <w:pStyle w:val="Heading2"/>
        <w:rPr>
          <w:i w:val="0"/>
        </w:rPr>
      </w:pPr>
      <w:bookmarkStart w:id="27" w:name="_Toc309221367"/>
      <w:bookmarkStart w:id="28" w:name="_Toc309221602"/>
      <w:bookmarkStart w:id="29" w:name="_Toc309302883"/>
      <w:bookmarkStart w:id="30" w:name="_Toc531011962"/>
      <w:r w:rsidRPr="00D6265B">
        <w:rPr>
          <w:i w:val="0"/>
        </w:rPr>
        <w:lastRenderedPageBreak/>
        <w:t>Use cases diagrams</w:t>
      </w:r>
      <w:bookmarkEnd w:id="27"/>
      <w:bookmarkEnd w:id="28"/>
      <w:bookmarkEnd w:id="29"/>
      <w:bookmarkEnd w:id="30"/>
    </w:p>
    <w:p w:rsidR="00D6265B" w:rsidRDefault="00D6265B" w:rsidP="00D6265B">
      <w:pPr>
        <w:pStyle w:val="Heading3"/>
      </w:pPr>
      <w:bookmarkStart w:id="31" w:name="_Toc309221603"/>
      <w:bookmarkStart w:id="32" w:name="_Toc309302884"/>
      <w:bookmarkStart w:id="33" w:name="_Toc531011963"/>
      <w:r w:rsidRPr="00D6265B">
        <w:t>Mô tả Use case</w:t>
      </w:r>
      <w:bookmarkEnd w:id="31"/>
      <w:bookmarkEnd w:id="32"/>
      <w:bookmarkEnd w:id="33"/>
    </w:p>
    <w:p w:rsidR="002E61AF" w:rsidRPr="002E61AF" w:rsidRDefault="002E61AF" w:rsidP="002E61AF"/>
    <w:tbl>
      <w:tblPr>
        <w:tblStyle w:val="TableGrid"/>
        <w:tblW w:w="9561" w:type="dxa"/>
        <w:tblLayout w:type="fixed"/>
        <w:tblLook w:val="04A0" w:firstRow="1" w:lastRow="0" w:firstColumn="1" w:lastColumn="0" w:noHBand="0" w:noVBand="1"/>
      </w:tblPr>
      <w:tblGrid>
        <w:gridCol w:w="486"/>
        <w:gridCol w:w="792"/>
        <w:gridCol w:w="3116"/>
        <w:gridCol w:w="5167"/>
      </w:tblGrid>
      <w:tr w:rsidR="00D6265B" w:rsidRPr="007E4C6B" w:rsidTr="000E6DB3">
        <w:trPr>
          <w:trHeight w:val="298"/>
        </w:trPr>
        <w:tc>
          <w:tcPr>
            <w:tcW w:w="486" w:type="dxa"/>
            <w:shd w:val="clear" w:color="auto" w:fill="92D050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#</w:t>
            </w:r>
          </w:p>
        </w:tc>
        <w:tc>
          <w:tcPr>
            <w:tcW w:w="792" w:type="dxa"/>
            <w:shd w:val="clear" w:color="auto" w:fill="92D050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Code</w:t>
            </w:r>
          </w:p>
        </w:tc>
        <w:tc>
          <w:tcPr>
            <w:tcW w:w="3116" w:type="dxa"/>
            <w:shd w:val="clear" w:color="auto" w:fill="92D050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Name</w:t>
            </w:r>
          </w:p>
        </w:tc>
        <w:tc>
          <w:tcPr>
            <w:tcW w:w="5167" w:type="dxa"/>
            <w:shd w:val="clear" w:color="auto" w:fill="92D050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Brief Description</w:t>
            </w:r>
          </w:p>
        </w:tc>
      </w:tr>
      <w:tr w:rsidR="00D6265B" w:rsidTr="000E6DB3">
        <w:trPr>
          <w:trHeight w:val="440"/>
        </w:trPr>
        <w:tc>
          <w:tcPr>
            <w:tcW w:w="486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1</w:t>
            </w:r>
          </w:p>
        </w:tc>
        <w:tc>
          <w:tcPr>
            <w:tcW w:w="792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UC01</w:t>
            </w:r>
          </w:p>
        </w:tc>
        <w:tc>
          <w:tcPr>
            <w:tcW w:w="3116" w:type="dxa"/>
          </w:tcPr>
          <w:p w:rsidR="00D6265B" w:rsidRPr="00D6265B" w:rsidRDefault="009E5DC7" w:rsidP="009E5D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pen Folder/File</w:t>
            </w:r>
          </w:p>
        </w:tc>
        <w:tc>
          <w:tcPr>
            <w:tcW w:w="5167" w:type="dxa"/>
          </w:tcPr>
          <w:p w:rsidR="00D6265B" w:rsidRPr="00D6265B" w:rsidRDefault="00D20B1E" w:rsidP="00D20B1E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hức năng d</w:t>
            </w:r>
            <w:r w:rsidR="0045647F">
              <w:rPr>
                <w:rFonts w:ascii="Tahoma" w:hAnsi="Tahoma" w:cs="Tahoma"/>
              </w:rPr>
              <w:t>uyệt thư mục và mở File</w:t>
            </w:r>
            <w:r>
              <w:rPr>
                <w:rFonts w:ascii="Tahoma" w:hAnsi="Tahoma" w:cs="Tahoma"/>
              </w:rPr>
              <w:t>.</w:t>
            </w:r>
          </w:p>
        </w:tc>
      </w:tr>
      <w:tr w:rsidR="00D6265B" w:rsidTr="000E6DB3">
        <w:trPr>
          <w:trHeight w:val="286"/>
        </w:trPr>
        <w:tc>
          <w:tcPr>
            <w:tcW w:w="486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2</w:t>
            </w:r>
          </w:p>
        </w:tc>
        <w:tc>
          <w:tcPr>
            <w:tcW w:w="792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UC02</w:t>
            </w:r>
          </w:p>
        </w:tc>
        <w:tc>
          <w:tcPr>
            <w:tcW w:w="3116" w:type="dxa"/>
          </w:tcPr>
          <w:p w:rsidR="00D6265B" w:rsidRPr="00D6265B" w:rsidRDefault="000E6DB3" w:rsidP="009E5D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reate</w:t>
            </w:r>
            <w:r w:rsidR="00D6265B">
              <w:rPr>
                <w:rFonts w:ascii="Tahoma" w:hAnsi="Tahoma" w:cs="Tahoma"/>
              </w:rPr>
              <w:t xml:space="preserve"> </w:t>
            </w:r>
            <w:r w:rsidR="009E5DC7">
              <w:rPr>
                <w:rFonts w:ascii="Tahoma" w:hAnsi="Tahoma" w:cs="Tahoma"/>
              </w:rPr>
              <w:t>New Folder/New Text Document</w:t>
            </w:r>
          </w:p>
        </w:tc>
        <w:tc>
          <w:tcPr>
            <w:tcW w:w="5167" w:type="dxa"/>
          </w:tcPr>
          <w:p w:rsidR="00D6265B" w:rsidRPr="00D6265B" w:rsidRDefault="009E5DC7" w:rsidP="00D20B1E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 </w:t>
            </w:r>
            <w:r w:rsidR="0045647F">
              <w:rPr>
                <w:rFonts w:ascii="Tahoma" w:hAnsi="Tahoma" w:cs="Tahoma"/>
              </w:rPr>
              <w:t>Tạo một thư mục mới, hoặc tạo một File text mới trong thư mục hiện thời</w:t>
            </w:r>
            <w:r w:rsidR="00D20B1E">
              <w:rPr>
                <w:rFonts w:ascii="Tahoma" w:hAnsi="Tahoma" w:cs="Tahoma"/>
              </w:rPr>
              <w:t>.</w:t>
            </w:r>
          </w:p>
        </w:tc>
      </w:tr>
      <w:tr w:rsidR="00D6265B" w:rsidTr="000E6DB3">
        <w:trPr>
          <w:trHeight w:val="298"/>
        </w:trPr>
        <w:tc>
          <w:tcPr>
            <w:tcW w:w="486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3</w:t>
            </w:r>
          </w:p>
        </w:tc>
        <w:tc>
          <w:tcPr>
            <w:tcW w:w="792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UC03</w:t>
            </w:r>
          </w:p>
        </w:tc>
        <w:tc>
          <w:tcPr>
            <w:tcW w:w="3116" w:type="dxa"/>
          </w:tcPr>
          <w:p w:rsidR="00D6265B" w:rsidRPr="00D6265B" w:rsidRDefault="00B8739A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Search </w:t>
            </w:r>
          </w:p>
        </w:tc>
        <w:tc>
          <w:tcPr>
            <w:tcW w:w="5167" w:type="dxa"/>
          </w:tcPr>
          <w:p w:rsidR="00D6265B" w:rsidRPr="00D6265B" w:rsidRDefault="00D20B1E" w:rsidP="00721CF5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hức năng tìm kiếm, khi n</w:t>
            </w:r>
            <w:r w:rsidR="003E64D6">
              <w:rPr>
                <w:rFonts w:ascii="Tahoma" w:hAnsi="Tahoma" w:cs="Tahoma"/>
              </w:rPr>
              <w:t>gười dùng gõ những ký tự cần tìm kiếm vào editbox, chương trình sẽ hiển thị các items tìm được có tên chứa xâu ký tự đã gõ.</w:t>
            </w:r>
          </w:p>
        </w:tc>
      </w:tr>
      <w:tr w:rsidR="00D6265B" w:rsidTr="000E6DB3">
        <w:trPr>
          <w:trHeight w:val="298"/>
        </w:trPr>
        <w:tc>
          <w:tcPr>
            <w:tcW w:w="486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4</w:t>
            </w:r>
          </w:p>
        </w:tc>
        <w:tc>
          <w:tcPr>
            <w:tcW w:w="792" w:type="dxa"/>
          </w:tcPr>
          <w:p w:rsidR="00D6265B" w:rsidRPr="00D6265B" w:rsidRDefault="00D6265B" w:rsidP="00F00CC7">
            <w:pPr>
              <w:rPr>
                <w:rFonts w:ascii="Tahoma" w:hAnsi="Tahoma" w:cs="Tahoma"/>
              </w:rPr>
            </w:pPr>
            <w:r w:rsidRPr="00D6265B">
              <w:rPr>
                <w:rFonts w:ascii="Tahoma" w:hAnsi="Tahoma" w:cs="Tahoma"/>
              </w:rPr>
              <w:t>UC04</w:t>
            </w:r>
          </w:p>
        </w:tc>
        <w:tc>
          <w:tcPr>
            <w:tcW w:w="3116" w:type="dxa"/>
          </w:tcPr>
          <w:p w:rsidR="00D6265B" w:rsidRPr="00D6265B" w:rsidRDefault="0045647F" w:rsidP="00D6265B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odify File</w:t>
            </w:r>
          </w:p>
        </w:tc>
        <w:tc>
          <w:tcPr>
            <w:tcW w:w="5167" w:type="dxa"/>
          </w:tcPr>
          <w:p w:rsidR="00D6265B" w:rsidRPr="00D6265B" w:rsidRDefault="0045647F" w:rsidP="00B75AF1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ao gồm các chứ</w:t>
            </w:r>
            <w:r w:rsidR="00D06458">
              <w:rPr>
                <w:rFonts w:ascii="Tahoma" w:hAnsi="Tahoma" w:cs="Tahoma"/>
              </w:rPr>
              <w:t>c năng như Cut, Cop</w:t>
            </w:r>
            <w:r>
              <w:rPr>
                <w:rFonts w:ascii="Tahoma" w:hAnsi="Tahoma" w:cs="Tahoma"/>
              </w:rPr>
              <w:t>y, Paste, Delete, Rename, View Properties trên TreeView và ListView.</w:t>
            </w:r>
          </w:p>
        </w:tc>
      </w:tr>
      <w:tr w:rsidR="00D06458" w:rsidTr="000E6DB3">
        <w:trPr>
          <w:trHeight w:val="298"/>
        </w:trPr>
        <w:tc>
          <w:tcPr>
            <w:tcW w:w="486" w:type="dxa"/>
          </w:tcPr>
          <w:p w:rsidR="00D06458" w:rsidRPr="00D6265B" w:rsidRDefault="00D06458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</w:t>
            </w:r>
          </w:p>
        </w:tc>
        <w:tc>
          <w:tcPr>
            <w:tcW w:w="792" w:type="dxa"/>
          </w:tcPr>
          <w:p w:rsidR="00D06458" w:rsidRPr="00D6265B" w:rsidRDefault="00D06458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05</w:t>
            </w:r>
          </w:p>
        </w:tc>
        <w:tc>
          <w:tcPr>
            <w:tcW w:w="3116" w:type="dxa"/>
          </w:tcPr>
          <w:p w:rsidR="00D06458" w:rsidRPr="00D6265B" w:rsidRDefault="00D06458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hange View</w:t>
            </w:r>
          </w:p>
        </w:tc>
        <w:tc>
          <w:tcPr>
            <w:tcW w:w="5167" w:type="dxa"/>
          </w:tcPr>
          <w:p w:rsidR="00D06458" w:rsidRPr="00D6265B" w:rsidRDefault="00D06458" w:rsidP="00212A90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hay đổi việc hiển thị các folder và file trên listview dưới nhiều dạng: Tiles, icons, list, details.</w:t>
            </w:r>
          </w:p>
        </w:tc>
      </w:tr>
      <w:tr w:rsidR="00D06458" w:rsidRPr="00800BA8" w:rsidTr="000E6DB3">
        <w:trPr>
          <w:trHeight w:val="464"/>
        </w:trPr>
        <w:tc>
          <w:tcPr>
            <w:tcW w:w="486" w:type="dxa"/>
          </w:tcPr>
          <w:p w:rsidR="00D06458" w:rsidRPr="00D6265B" w:rsidRDefault="00D0645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6</w:t>
            </w:r>
          </w:p>
        </w:tc>
        <w:tc>
          <w:tcPr>
            <w:tcW w:w="792" w:type="dxa"/>
          </w:tcPr>
          <w:p w:rsidR="00D06458" w:rsidRPr="00D6265B" w:rsidRDefault="00D0645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06</w:t>
            </w:r>
          </w:p>
        </w:tc>
        <w:tc>
          <w:tcPr>
            <w:tcW w:w="3116" w:type="dxa"/>
          </w:tcPr>
          <w:p w:rsidR="00D06458" w:rsidRPr="00D6265B" w:rsidRDefault="00D0645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esize</w:t>
            </w:r>
          </w:p>
        </w:tc>
        <w:tc>
          <w:tcPr>
            <w:tcW w:w="5167" w:type="dxa"/>
          </w:tcPr>
          <w:p w:rsidR="00D06458" w:rsidRPr="00D6265B" w:rsidRDefault="0052530A" w:rsidP="00721CF5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hóng to thu nhỏ cửa sổ chính, các phần giao diện khác trên màn hình chính cũng thay đổi kích thướ</w:t>
            </w:r>
            <w:r w:rsidR="00721CF5">
              <w:rPr>
                <w:rFonts w:ascii="Tahoma" w:hAnsi="Tahoma" w:cs="Tahoma"/>
              </w:rPr>
              <w:t>c.</w:t>
            </w:r>
          </w:p>
        </w:tc>
      </w:tr>
      <w:tr w:rsidR="00B02D33" w:rsidRPr="00800BA8" w:rsidTr="000E6DB3">
        <w:trPr>
          <w:trHeight w:val="464"/>
        </w:trPr>
        <w:tc>
          <w:tcPr>
            <w:tcW w:w="486" w:type="dxa"/>
          </w:tcPr>
          <w:p w:rsidR="00B02D33" w:rsidRPr="00D6265B" w:rsidRDefault="00B02D33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7</w:t>
            </w:r>
          </w:p>
        </w:tc>
        <w:tc>
          <w:tcPr>
            <w:tcW w:w="792" w:type="dxa"/>
          </w:tcPr>
          <w:p w:rsidR="00B02D33" w:rsidRPr="00D6265B" w:rsidRDefault="00B02D33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07</w:t>
            </w:r>
          </w:p>
        </w:tc>
        <w:tc>
          <w:tcPr>
            <w:tcW w:w="3116" w:type="dxa"/>
          </w:tcPr>
          <w:p w:rsidR="00B02D33" w:rsidRPr="00D6265B" w:rsidRDefault="00B02D33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ort Folder/File</w:t>
            </w:r>
          </w:p>
        </w:tc>
        <w:tc>
          <w:tcPr>
            <w:tcW w:w="5167" w:type="dxa"/>
          </w:tcPr>
          <w:p w:rsidR="00B02D33" w:rsidRPr="00D6265B" w:rsidRDefault="00B02D33" w:rsidP="00212A90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ắp xếp các item trên listview theo dãy có thứ tự ( tăng dần) theo tên, kích thước, ngày tạo hoặc loại item tùy theo lựa chọn của người dùng. Trong đó, folder luôn được hiển thị ở phía trên và file luôn được hiển thị ở phía dưới.</w:t>
            </w:r>
          </w:p>
        </w:tc>
      </w:tr>
      <w:tr w:rsidR="00D06458" w:rsidRPr="00800BA8" w:rsidTr="000E6DB3">
        <w:trPr>
          <w:trHeight w:val="464"/>
        </w:trPr>
        <w:tc>
          <w:tcPr>
            <w:tcW w:w="486" w:type="dxa"/>
          </w:tcPr>
          <w:p w:rsidR="00D06458" w:rsidRDefault="0085104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8</w:t>
            </w:r>
          </w:p>
        </w:tc>
        <w:tc>
          <w:tcPr>
            <w:tcW w:w="792" w:type="dxa"/>
          </w:tcPr>
          <w:p w:rsidR="00D06458" w:rsidRDefault="0085104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08</w:t>
            </w:r>
          </w:p>
        </w:tc>
        <w:tc>
          <w:tcPr>
            <w:tcW w:w="3116" w:type="dxa"/>
          </w:tcPr>
          <w:p w:rsidR="00D06458" w:rsidRDefault="0085104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ack &amp; Forward</w:t>
            </w:r>
          </w:p>
        </w:tc>
        <w:tc>
          <w:tcPr>
            <w:tcW w:w="5167" w:type="dxa"/>
          </w:tcPr>
          <w:p w:rsidR="00D06458" w:rsidRDefault="00851045" w:rsidP="00D20B1E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ử dụng để hiển thị thông tin duyệt folder/file trước hay sau</w:t>
            </w:r>
            <w:r w:rsidR="006773D9">
              <w:rPr>
                <w:rFonts w:ascii="Tahoma" w:hAnsi="Tahoma" w:cs="Tahoma"/>
              </w:rPr>
              <w:t xml:space="preserve"> folder hiện thời</w:t>
            </w:r>
            <w:r w:rsidR="00D20B1E">
              <w:rPr>
                <w:rFonts w:ascii="Tahoma" w:hAnsi="Tahoma" w:cs="Tahoma"/>
              </w:rPr>
              <w:t>.</w:t>
            </w:r>
          </w:p>
        </w:tc>
      </w:tr>
      <w:tr w:rsidR="00D06458" w:rsidRPr="00800BA8" w:rsidTr="000E6DB3">
        <w:trPr>
          <w:trHeight w:val="464"/>
        </w:trPr>
        <w:tc>
          <w:tcPr>
            <w:tcW w:w="486" w:type="dxa"/>
          </w:tcPr>
          <w:p w:rsidR="00D06458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9</w:t>
            </w:r>
          </w:p>
        </w:tc>
        <w:tc>
          <w:tcPr>
            <w:tcW w:w="792" w:type="dxa"/>
          </w:tcPr>
          <w:p w:rsidR="00D06458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09</w:t>
            </w:r>
          </w:p>
        </w:tc>
        <w:tc>
          <w:tcPr>
            <w:tcW w:w="3116" w:type="dxa"/>
          </w:tcPr>
          <w:p w:rsidR="00D06458" w:rsidRPr="00D6265B" w:rsidRDefault="00D06458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ut</w:t>
            </w:r>
          </w:p>
        </w:tc>
        <w:tc>
          <w:tcPr>
            <w:tcW w:w="5167" w:type="dxa"/>
          </w:tcPr>
          <w:p w:rsidR="00D06458" w:rsidRPr="00D6265B" w:rsidRDefault="00212A90" w:rsidP="00212A90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hức năng này có tác dụng cut file hoặc folder sang folder khác ổ khác do người dùng tự chọn , nơi file hoặc folder chuyển đến.</w:t>
            </w:r>
          </w:p>
        </w:tc>
      </w:tr>
      <w:tr w:rsidR="00212A90" w:rsidRPr="00800BA8" w:rsidTr="000E6DB3">
        <w:trPr>
          <w:trHeight w:val="464"/>
        </w:trPr>
        <w:tc>
          <w:tcPr>
            <w:tcW w:w="486" w:type="dxa"/>
          </w:tcPr>
          <w:p w:rsidR="00212A90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0</w:t>
            </w:r>
          </w:p>
        </w:tc>
        <w:tc>
          <w:tcPr>
            <w:tcW w:w="792" w:type="dxa"/>
          </w:tcPr>
          <w:p w:rsidR="00212A90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10</w:t>
            </w:r>
          </w:p>
        </w:tc>
        <w:tc>
          <w:tcPr>
            <w:tcW w:w="3116" w:type="dxa"/>
          </w:tcPr>
          <w:p w:rsidR="00212A90" w:rsidRDefault="00212A90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py</w:t>
            </w:r>
          </w:p>
        </w:tc>
        <w:tc>
          <w:tcPr>
            <w:tcW w:w="5167" w:type="dxa"/>
          </w:tcPr>
          <w:p w:rsidR="00212A90" w:rsidRDefault="00212A90" w:rsidP="00212A90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Chức năng này có tác dụng tạo ra bản sao của file hoặc folder sang folder khác ổ khác do người dùng </w:t>
            </w:r>
            <w:r>
              <w:rPr>
                <w:rFonts w:ascii="Tahoma" w:hAnsi="Tahoma" w:cs="Tahoma"/>
              </w:rPr>
              <w:lastRenderedPageBreak/>
              <w:t>tự chọn, nơi file hoặc folder chuyển đến.</w:t>
            </w:r>
          </w:p>
        </w:tc>
      </w:tr>
      <w:tr w:rsidR="00212A90" w:rsidRPr="00800BA8" w:rsidTr="000E6DB3">
        <w:trPr>
          <w:trHeight w:val="464"/>
        </w:trPr>
        <w:tc>
          <w:tcPr>
            <w:tcW w:w="486" w:type="dxa"/>
          </w:tcPr>
          <w:p w:rsidR="00212A90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11</w:t>
            </w:r>
          </w:p>
        </w:tc>
        <w:tc>
          <w:tcPr>
            <w:tcW w:w="792" w:type="dxa"/>
          </w:tcPr>
          <w:p w:rsidR="00212A90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11</w:t>
            </w:r>
          </w:p>
        </w:tc>
        <w:tc>
          <w:tcPr>
            <w:tcW w:w="3116" w:type="dxa"/>
          </w:tcPr>
          <w:p w:rsidR="00212A90" w:rsidRDefault="00212A90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aste</w:t>
            </w:r>
          </w:p>
        </w:tc>
        <w:tc>
          <w:tcPr>
            <w:tcW w:w="5167" w:type="dxa"/>
          </w:tcPr>
          <w:p w:rsidR="00212A90" w:rsidRDefault="00212A90" w:rsidP="00212A90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hức năng này để di chuyển file hoặc folder đã cut hoặc copy đến nơi cần chuyển đến.</w:t>
            </w:r>
          </w:p>
        </w:tc>
      </w:tr>
      <w:tr w:rsidR="00212A90" w:rsidRPr="00800BA8" w:rsidTr="000E6DB3">
        <w:trPr>
          <w:trHeight w:val="464"/>
        </w:trPr>
        <w:tc>
          <w:tcPr>
            <w:tcW w:w="486" w:type="dxa"/>
          </w:tcPr>
          <w:p w:rsidR="00212A90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2</w:t>
            </w:r>
          </w:p>
        </w:tc>
        <w:tc>
          <w:tcPr>
            <w:tcW w:w="792" w:type="dxa"/>
          </w:tcPr>
          <w:p w:rsidR="00212A90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12</w:t>
            </w:r>
          </w:p>
        </w:tc>
        <w:tc>
          <w:tcPr>
            <w:tcW w:w="3116" w:type="dxa"/>
          </w:tcPr>
          <w:p w:rsidR="00212A90" w:rsidRDefault="00212A90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ename</w:t>
            </w:r>
          </w:p>
        </w:tc>
        <w:tc>
          <w:tcPr>
            <w:tcW w:w="5167" w:type="dxa"/>
          </w:tcPr>
          <w:p w:rsidR="00212A90" w:rsidRDefault="00212A90" w:rsidP="00212A90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hức năng thực hiện việc đổi tên file hoặc thư mục được chọn.</w:t>
            </w:r>
          </w:p>
        </w:tc>
      </w:tr>
      <w:tr w:rsidR="00212A90" w:rsidRPr="00800BA8" w:rsidTr="000E6DB3">
        <w:trPr>
          <w:trHeight w:val="464"/>
        </w:trPr>
        <w:tc>
          <w:tcPr>
            <w:tcW w:w="486" w:type="dxa"/>
          </w:tcPr>
          <w:p w:rsidR="00212A90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3</w:t>
            </w:r>
          </w:p>
        </w:tc>
        <w:tc>
          <w:tcPr>
            <w:tcW w:w="792" w:type="dxa"/>
          </w:tcPr>
          <w:p w:rsidR="00212A90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13</w:t>
            </w:r>
          </w:p>
        </w:tc>
        <w:tc>
          <w:tcPr>
            <w:tcW w:w="3116" w:type="dxa"/>
          </w:tcPr>
          <w:p w:rsidR="00212A90" w:rsidRDefault="00212A90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elete</w:t>
            </w:r>
          </w:p>
        </w:tc>
        <w:tc>
          <w:tcPr>
            <w:tcW w:w="5167" w:type="dxa"/>
          </w:tcPr>
          <w:p w:rsidR="00212A90" w:rsidRDefault="00212A90" w:rsidP="00721CF5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hức năng thực hiện việc xóa file hoặc thư mục lưu trên ổ</w:t>
            </w:r>
            <w:r w:rsidR="00721CF5">
              <w:rPr>
                <w:rFonts w:ascii="Tahoma" w:hAnsi="Tahoma" w:cs="Tahoma"/>
              </w:rPr>
              <w:t xml:space="preserve"> đĩa</w:t>
            </w:r>
          </w:p>
        </w:tc>
      </w:tr>
      <w:tr w:rsidR="00D06458" w:rsidRPr="00800BA8" w:rsidTr="000E6DB3">
        <w:trPr>
          <w:trHeight w:val="464"/>
        </w:trPr>
        <w:tc>
          <w:tcPr>
            <w:tcW w:w="486" w:type="dxa"/>
          </w:tcPr>
          <w:p w:rsidR="00D06458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4</w:t>
            </w:r>
          </w:p>
        </w:tc>
        <w:tc>
          <w:tcPr>
            <w:tcW w:w="792" w:type="dxa"/>
          </w:tcPr>
          <w:p w:rsidR="00D06458" w:rsidRPr="00D6265B" w:rsidRDefault="00256DAD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C14</w:t>
            </w:r>
          </w:p>
        </w:tc>
        <w:tc>
          <w:tcPr>
            <w:tcW w:w="3116" w:type="dxa"/>
          </w:tcPr>
          <w:p w:rsidR="00D06458" w:rsidRPr="00D6265B" w:rsidRDefault="00D06458" w:rsidP="00212A90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iew Properties</w:t>
            </w:r>
          </w:p>
        </w:tc>
        <w:tc>
          <w:tcPr>
            <w:tcW w:w="5167" w:type="dxa"/>
          </w:tcPr>
          <w:p w:rsidR="00D06458" w:rsidRPr="00D6265B" w:rsidRDefault="00D06458" w:rsidP="00D20B1E">
            <w:pPr>
              <w:spacing w:line="360" w:lineRule="auto"/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iển thị các thông tin chi tiết củ</w:t>
            </w:r>
            <w:r w:rsidR="00721CF5">
              <w:rPr>
                <w:rFonts w:ascii="Tahoma" w:hAnsi="Tahoma" w:cs="Tahoma"/>
              </w:rPr>
              <w:t>a File/Folder</w:t>
            </w:r>
            <w:r>
              <w:rPr>
                <w:rFonts w:ascii="Tahoma" w:hAnsi="Tahoma" w:cs="Tahoma"/>
              </w:rPr>
              <w:t>: tên, đường dẫn, kích thước, loại</w:t>
            </w:r>
            <w:r w:rsidR="00D20B1E">
              <w:rPr>
                <w:rFonts w:ascii="Tahoma" w:hAnsi="Tahoma" w:cs="Tahoma"/>
              </w:rPr>
              <w:t>.</w:t>
            </w:r>
          </w:p>
        </w:tc>
      </w:tr>
    </w:tbl>
    <w:p w:rsidR="00BE1C5F" w:rsidRPr="00D6265B" w:rsidRDefault="00BE1C5F" w:rsidP="00D6265B"/>
    <w:p w:rsidR="00AF5C44" w:rsidRDefault="00D6265B" w:rsidP="009B4D31">
      <w:pPr>
        <w:pStyle w:val="Heading3"/>
      </w:pPr>
      <w:bookmarkStart w:id="34" w:name="_Toc309302885"/>
      <w:bookmarkStart w:id="35" w:name="_Toc531011964"/>
      <w:r w:rsidRPr="00D6265B">
        <w:t>Sơ đồ Use case</w:t>
      </w:r>
      <w:bookmarkEnd w:id="34"/>
      <w:bookmarkEnd w:id="35"/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t>Use case :</w:t>
      </w:r>
      <w:r w:rsidRPr="006A26FF">
        <w:t xml:space="preserve"> </w:t>
      </w:r>
      <w:r>
        <w:t>Open Folder/File</w:t>
      </w:r>
    </w:p>
    <w:p w:rsidR="009B4D31" w:rsidRPr="00A947C8" w:rsidRDefault="002F374C" w:rsidP="009B4D31">
      <w:pPr>
        <w:pStyle w:val="Heading4"/>
        <w:numPr>
          <w:ilvl w:val="0"/>
          <w:numId w:val="0"/>
        </w:numPr>
        <w:ind w:left="1044" w:hanging="864"/>
      </w:pPr>
      <w:r>
        <w:object w:dxaOrig="8237" w:dyaOrig="4175">
          <v:shape id="_x0000_i1026" type="#_x0000_t75" style="width:411.45pt;height:209pt" o:ole="">
            <v:imagedata r:id="rId11" o:title=""/>
          </v:shape>
          <o:OLEObject Type="Embed" ProgID="Visio.Drawing.11" ShapeID="_x0000_i1026" DrawAspect="Content" ObjectID="_1604754948" r:id="rId12"/>
        </w:object>
      </w:r>
    </w:p>
    <w:p w:rsidR="009B4D31" w:rsidRPr="00A947C8" w:rsidRDefault="009B4D31" w:rsidP="009B4D31"/>
    <w:p w:rsidR="009B4D31" w:rsidRDefault="009B4D31">
      <w:pPr>
        <w:rPr>
          <w:rFonts w:ascii="Tahoma" w:eastAsia="Times New Roman" w:hAnsi="Tahoma" w:cs="Arial"/>
          <w:b/>
          <w:bCs/>
          <w:sz w:val="20"/>
          <w:szCs w:val="20"/>
        </w:rPr>
      </w:pPr>
      <w:r>
        <w:br w:type="page"/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lastRenderedPageBreak/>
        <w:t>Use case :</w:t>
      </w:r>
      <w:r w:rsidRPr="006A26FF">
        <w:t xml:space="preserve"> </w:t>
      </w:r>
      <w:r>
        <w:t>Create NewFolder/TextDocument</w:t>
      </w:r>
    </w:p>
    <w:p w:rsidR="009B4D31" w:rsidRPr="00A947C8" w:rsidRDefault="009B4D31" w:rsidP="009B4D31"/>
    <w:p w:rsidR="009B4D31" w:rsidRPr="00B8739A" w:rsidRDefault="00DE2CF6" w:rsidP="009B4D31">
      <w:pPr>
        <w:jc w:val="center"/>
      </w:pPr>
      <w:r>
        <w:object w:dxaOrig="8918" w:dyaOrig="3721">
          <v:shape id="_x0000_i1027" type="#_x0000_t75" style="width:446.95pt;height:186.1pt" o:ole="">
            <v:imagedata r:id="rId13" o:title=""/>
          </v:shape>
          <o:OLEObject Type="Embed" ProgID="Visio.Drawing.11" ShapeID="_x0000_i1027" DrawAspect="Content" ObjectID="_1604754949" r:id="rId14"/>
        </w:object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t>Use case :</w:t>
      </w:r>
      <w:r w:rsidRPr="006A26FF">
        <w:t xml:space="preserve"> </w:t>
      </w:r>
      <w:r>
        <w:t>Search</w:t>
      </w:r>
    </w:p>
    <w:p w:rsidR="009B4D31" w:rsidRDefault="009B4D31" w:rsidP="009B4D31"/>
    <w:p w:rsidR="009B4D31" w:rsidRPr="004C47AE" w:rsidRDefault="009B4D31" w:rsidP="009B4D31">
      <w:pPr>
        <w:pStyle w:val="Heading4"/>
        <w:numPr>
          <w:ilvl w:val="0"/>
          <w:numId w:val="0"/>
        </w:numPr>
      </w:pPr>
      <w:r>
        <w:object w:dxaOrig="7696" w:dyaOrig="2762">
          <v:shape id="_x0000_i1028" type="#_x0000_t75" style="width:385.25pt;height:138.4pt" o:ole="">
            <v:imagedata r:id="rId15" o:title=""/>
          </v:shape>
          <o:OLEObject Type="Embed" ProgID="Visio.Drawing.11" ShapeID="_x0000_i1028" DrawAspect="Content" ObjectID="_1604754950" r:id="rId16"/>
        </w:object>
      </w:r>
    </w:p>
    <w:p w:rsidR="009B4D31" w:rsidRDefault="009B4D31" w:rsidP="009B4D31"/>
    <w:p w:rsidR="009B4D31" w:rsidRDefault="009B4D31">
      <w:pPr>
        <w:rPr>
          <w:rFonts w:ascii="Tahoma" w:eastAsia="Times New Roman" w:hAnsi="Tahoma" w:cs="Arial"/>
          <w:b/>
          <w:bCs/>
          <w:sz w:val="20"/>
          <w:szCs w:val="20"/>
        </w:rPr>
      </w:pPr>
      <w:r>
        <w:br w:type="page"/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lastRenderedPageBreak/>
        <w:t>Use case :</w:t>
      </w:r>
      <w:r w:rsidRPr="006A26FF">
        <w:t xml:space="preserve"> </w:t>
      </w:r>
      <w:r>
        <w:t>View Properties</w:t>
      </w:r>
    </w:p>
    <w:p w:rsidR="009B4D31" w:rsidRDefault="009B4D31" w:rsidP="009B4D31"/>
    <w:p w:rsidR="009B4D31" w:rsidRDefault="00AB08B4" w:rsidP="009B4D31">
      <w:r>
        <w:object w:dxaOrig="8150" w:dyaOrig="3867">
          <v:shape id="_x0000_i1029" type="#_x0000_t75" style="width:407.7pt;height:193.55pt" o:ole="">
            <v:imagedata r:id="rId17" o:title=""/>
          </v:shape>
          <o:OLEObject Type="Embed" ProgID="Visio.Drawing.11" ShapeID="_x0000_i1029" DrawAspect="Content" ObjectID="_1604754951" r:id="rId18"/>
        </w:object>
      </w:r>
    </w:p>
    <w:p w:rsidR="009B4D31" w:rsidRDefault="009B4D31" w:rsidP="009B4D31"/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t>Use case :</w:t>
      </w:r>
      <w:r w:rsidRPr="006A26FF">
        <w:t xml:space="preserve"> </w:t>
      </w:r>
      <w:r>
        <w:t>Cut</w:t>
      </w:r>
    </w:p>
    <w:p w:rsidR="009B4D31" w:rsidRDefault="009B4D31" w:rsidP="009B4D31"/>
    <w:p w:rsidR="009B4D31" w:rsidRPr="0051132E" w:rsidRDefault="00DE2CF6" w:rsidP="009B4D31">
      <w:r>
        <w:object w:dxaOrig="8150" w:dyaOrig="3867">
          <v:shape id="_x0000_i1030" type="#_x0000_t75" style="width:407.7pt;height:193.55pt" o:ole="">
            <v:imagedata r:id="rId19" o:title=""/>
          </v:shape>
          <o:OLEObject Type="Embed" ProgID="Visio.Drawing.11" ShapeID="_x0000_i1030" DrawAspect="Content" ObjectID="_1604754952" r:id="rId20"/>
        </w:object>
      </w:r>
    </w:p>
    <w:p w:rsidR="009B4D31" w:rsidRDefault="009B4D31" w:rsidP="009B4D31"/>
    <w:p w:rsidR="009B4D31" w:rsidRDefault="009B4D31">
      <w:pPr>
        <w:rPr>
          <w:rFonts w:ascii="Tahoma" w:eastAsia="Times New Roman" w:hAnsi="Tahoma" w:cs="Arial"/>
          <w:b/>
          <w:bCs/>
          <w:sz w:val="20"/>
          <w:szCs w:val="20"/>
        </w:rPr>
      </w:pPr>
      <w:r>
        <w:br w:type="page"/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lastRenderedPageBreak/>
        <w:t>Use case :</w:t>
      </w:r>
      <w:r w:rsidRPr="006A26FF">
        <w:t xml:space="preserve"> </w:t>
      </w:r>
      <w:r>
        <w:t>Copy</w:t>
      </w:r>
    </w:p>
    <w:p w:rsidR="009B4D31" w:rsidRPr="00687F27" w:rsidRDefault="009B4D31" w:rsidP="009B4D31"/>
    <w:p w:rsidR="009B4D31" w:rsidRPr="00A947C8" w:rsidRDefault="00DE2CF6" w:rsidP="009B4D31">
      <w:r>
        <w:object w:dxaOrig="8150" w:dyaOrig="3867">
          <v:shape id="_x0000_i1031" type="#_x0000_t75" style="width:408.15pt;height:193.55pt" o:ole="">
            <v:imagedata r:id="rId21" o:title=""/>
          </v:shape>
          <o:OLEObject Type="Embed" ProgID="Visio.Drawing.11" ShapeID="_x0000_i1031" DrawAspect="Content" ObjectID="_1604754953" r:id="rId22"/>
        </w:object>
      </w:r>
    </w:p>
    <w:p w:rsidR="009B4D31" w:rsidRDefault="009B4D31" w:rsidP="009B4D31">
      <w:pPr>
        <w:pStyle w:val="Heading4"/>
        <w:numPr>
          <w:ilvl w:val="0"/>
          <w:numId w:val="0"/>
        </w:numPr>
        <w:ind w:left="1044" w:hanging="864"/>
      </w:pPr>
      <w:r>
        <w:t>2.3.2.7 Use case :</w:t>
      </w:r>
      <w:r w:rsidRPr="006A26FF">
        <w:t xml:space="preserve"> </w:t>
      </w:r>
      <w:r>
        <w:t>Delete</w:t>
      </w:r>
    </w:p>
    <w:p w:rsidR="009B4D31" w:rsidRDefault="00DE2CF6" w:rsidP="009B4D31">
      <w:r>
        <w:object w:dxaOrig="8150" w:dyaOrig="3867">
          <v:shape id="_x0000_i1032" type="#_x0000_t75" style="width:407.7pt;height:193.55pt" o:ole="">
            <v:imagedata r:id="rId23" o:title=""/>
          </v:shape>
          <o:OLEObject Type="Embed" ProgID="Visio.Drawing.11" ShapeID="_x0000_i1032" DrawAspect="Content" ObjectID="_1604754954" r:id="rId24"/>
        </w:object>
      </w:r>
    </w:p>
    <w:p w:rsidR="009B4D31" w:rsidRDefault="009B4D31" w:rsidP="009B4D31"/>
    <w:p w:rsidR="009B4D31" w:rsidRDefault="009B4D31">
      <w:pPr>
        <w:rPr>
          <w:rFonts w:ascii="Tahoma" w:eastAsia="Times New Roman" w:hAnsi="Tahoma" w:cs="Arial"/>
          <w:b/>
          <w:bCs/>
          <w:sz w:val="20"/>
          <w:szCs w:val="20"/>
        </w:rPr>
      </w:pPr>
      <w:r>
        <w:br w:type="page"/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lastRenderedPageBreak/>
        <w:t>Use case :</w:t>
      </w:r>
      <w:r w:rsidRPr="006A26FF">
        <w:t xml:space="preserve"> </w:t>
      </w:r>
      <w:r>
        <w:t>Paste</w:t>
      </w:r>
    </w:p>
    <w:p w:rsidR="009B4D31" w:rsidRDefault="009B4D31" w:rsidP="009B4D31"/>
    <w:p w:rsidR="009B4D31" w:rsidRDefault="00226B76" w:rsidP="009B4D31">
      <w:r>
        <w:object w:dxaOrig="8149" w:dyaOrig="3867">
          <v:shape id="_x0000_i1033" type="#_x0000_t75" style="width:407.2pt;height:193.55pt" o:ole="">
            <v:imagedata r:id="rId25" o:title=""/>
          </v:shape>
          <o:OLEObject Type="Embed" ProgID="Visio.Drawing.11" ShapeID="_x0000_i1033" DrawAspect="Content" ObjectID="_1604754955" r:id="rId26"/>
        </w:object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t>Use case :</w:t>
      </w:r>
      <w:r w:rsidRPr="006A26FF">
        <w:t xml:space="preserve"> </w:t>
      </w:r>
      <w:r>
        <w:t xml:space="preserve">Rename </w:t>
      </w:r>
    </w:p>
    <w:p w:rsidR="009B4D31" w:rsidRDefault="009B4D31" w:rsidP="009B4D31"/>
    <w:p w:rsidR="009B4D31" w:rsidRPr="00EA4FA8" w:rsidRDefault="00DE2CF6" w:rsidP="009B4D31">
      <w:r>
        <w:object w:dxaOrig="8150" w:dyaOrig="3867">
          <v:shape id="_x0000_i1034" type="#_x0000_t75" style="width:407.7pt;height:193.55pt" o:ole="">
            <v:imagedata r:id="rId27" o:title=""/>
          </v:shape>
          <o:OLEObject Type="Embed" ProgID="Visio.Drawing.11" ShapeID="_x0000_i1034" DrawAspect="Content" ObjectID="_1604754956" r:id="rId28"/>
        </w:object>
      </w:r>
    </w:p>
    <w:p w:rsidR="009B4D31" w:rsidRDefault="009B4D31">
      <w:pPr>
        <w:rPr>
          <w:rFonts w:ascii="Tahoma" w:eastAsia="Times New Roman" w:hAnsi="Tahoma" w:cs="Arial"/>
          <w:b/>
          <w:bCs/>
          <w:sz w:val="20"/>
          <w:szCs w:val="20"/>
        </w:rPr>
      </w:pPr>
      <w:r>
        <w:br w:type="page"/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lastRenderedPageBreak/>
        <w:t xml:space="preserve"> Use case :</w:t>
      </w:r>
      <w:r w:rsidRPr="006A26FF">
        <w:t xml:space="preserve"> </w:t>
      </w:r>
      <w:r>
        <w:t>Change View</w:t>
      </w:r>
    </w:p>
    <w:p w:rsidR="009B4D31" w:rsidRDefault="009B4D31" w:rsidP="009B4D31"/>
    <w:p w:rsidR="009B4D31" w:rsidRPr="001D792C" w:rsidRDefault="001834DE" w:rsidP="009B4D31">
      <w:r>
        <w:object w:dxaOrig="8766" w:dyaOrig="4503">
          <v:shape id="_x0000_i1035" type="#_x0000_t75" style="width:438.1pt;height:224.9pt" o:ole="">
            <v:imagedata r:id="rId29" o:title=""/>
          </v:shape>
          <o:OLEObject Type="Embed" ProgID="Visio.Drawing.11" ShapeID="_x0000_i1035" DrawAspect="Content" ObjectID="_1604754957" r:id="rId30"/>
        </w:object>
      </w:r>
    </w:p>
    <w:p w:rsidR="009B4D31" w:rsidRPr="00B8739A" w:rsidRDefault="009B4D31" w:rsidP="009B4D31"/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t xml:space="preserve">  Use case :</w:t>
      </w:r>
      <w:r w:rsidRPr="006A26FF">
        <w:t xml:space="preserve"> </w:t>
      </w:r>
      <w:r>
        <w:t>Resize</w:t>
      </w:r>
    </w:p>
    <w:p w:rsidR="009B4D31" w:rsidRPr="001A5E45" w:rsidRDefault="009B4D31" w:rsidP="009B4D31"/>
    <w:p w:rsidR="009B4D31" w:rsidRPr="001D792C" w:rsidRDefault="009B4D31" w:rsidP="009B4D31">
      <w:r>
        <w:object w:dxaOrig="7413" w:dyaOrig="1660">
          <v:shape id="_x0000_i1036" type="#_x0000_t75" style="width:371.2pt;height:82.75pt" o:ole="">
            <v:imagedata r:id="rId31" o:title=""/>
          </v:shape>
          <o:OLEObject Type="Embed" ProgID="Visio.Drawing.11" ShapeID="_x0000_i1036" DrawAspect="Content" ObjectID="_1604754958" r:id="rId32"/>
        </w:object>
      </w:r>
    </w:p>
    <w:p w:rsidR="009B4D31" w:rsidRDefault="009B4D31" w:rsidP="009B4D31">
      <w:pPr>
        <w:jc w:val="center"/>
      </w:pPr>
    </w:p>
    <w:p w:rsidR="009B4D31" w:rsidRDefault="009B4D31" w:rsidP="009B4D31"/>
    <w:p w:rsidR="009B4D31" w:rsidRDefault="009B4D31">
      <w:pPr>
        <w:rPr>
          <w:rFonts w:ascii="Tahoma" w:eastAsia="Times New Roman" w:hAnsi="Tahoma" w:cs="Arial"/>
          <w:b/>
          <w:bCs/>
          <w:sz w:val="20"/>
          <w:szCs w:val="20"/>
        </w:rPr>
      </w:pPr>
      <w:r>
        <w:br w:type="page"/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lastRenderedPageBreak/>
        <w:t xml:space="preserve"> Use case :</w:t>
      </w:r>
      <w:r w:rsidRPr="006A26FF">
        <w:t xml:space="preserve"> </w:t>
      </w:r>
      <w:r>
        <w:t>Sort File/Folder</w:t>
      </w:r>
    </w:p>
    <w:p w:rsidR="009B4D31" w:rsidRDefault="009B4D31" w:rsidP="009B4D31"/>
    <w:p w:rsidR="009B4D31" w:rsidRDefault="00DE2CF6" w:rsidP="009B4D31">
      <w:r>
        <w:object w:dxaOrig="7359" w:dyaOrig="2899">
          <v:shape id="_x0000_i1037" type="#_x0000_t75" style="width:367pt;height:144.45pt" o:ole="">
            <v:imagedata r:id="rId33" o:title=""/>
          </v:shape>
          <o:OLEObject Type="Embed" ProgID="Visio.Drawing.11" ShapeID="_x0000_i1037" DrawAspect="Content" ObjectID="_1604754959" r:id="rId34"/>
        </w:object>
      </w:r>
    </w:p>
    <w:p w:rsidR="009B4D31" w:rsidRDefault="009B4D31" w:rsidP="009B4D31">
      <w:pPr>
        <w:pStyle w:val="Heading4"/>
        <w:numPr>
          <w:ilvl w:val="3"/>
          <w:numId w:val="1"/>
        </w:numPr>
        <w:tabs>
          <w:tab w:val="clear" w:pos="1044"/>
          <w:tab w:val="num" w:pos="1574"/>
        </w:tabs>
        <w:ind w:left="1574"/>
      </w:pPr>
      <w:r>
        <w:t xml:space="preserve"> Use case :</w:t>
      </w:r>
      <w:r w:rsidRPr="006A26FF">
        <w:t xml:space="preserve"> </w:t>
      </w:r>
      <w:r>
        <w:t>Back/Forward</w:t>
      </w:r>
    </w:p>
    <w:p w:rsidR="009B4D31" w:rsidRDefault="009B4D31" w:rsidP="009B4D31"/>
    <w:p w:rsidR="009B4D31" w:rsidRPr="009B4D31" w:rsidRDefault="009B4D31" w:rsidP="009B4D31">
      <w:r>
        <w:object w:dxaOrig="7583" w:dyaOrig="2889">
          <v:shape id="_x0000_i1038" type="#_x0000_t75" style="width:379.65pt;height:145.4pt" o:ole="">
            <v:imagedata r:id="rId35" o:title=""/>
          </v:shape>
          <o:OLEObject Type="Embed" ProgID="Visio.Drawing.11" ShapeID="_x0000_i1038" DrawAspect="Content" ObjectID="_1604754960" r:id="rId36"/>
        </w:object>
      </w:r>
    </w:p>
    <w:p w:rsidR="009B4D31" w:rsidRDefault="009B4D31">
      <w:pPr>
        <w:rPr>
          <w:rFonts w:ascii="Verdana" w:eastAsia="Times New Roman" w:hAnsi="Verdana" w:cs="Tahoma"/>
          <w:b/>
          <w:iCs/>
          <w:snapToGrid w:val="0"/>
          <w:color w:val="003400"/>
        </w:rPr>
      </w:pPr>
      <w:bookmarkStart w:id="36" w:name="_Toc309221368"/>
      <w:bookmarkStart w:id="37" w:name="_Toc309221605"/>
      <w:bookmarkStart w:id="38" w:name="_Toc309302886"/>
      <w:r>
        <w:rPr>
          <w:i/>
        </w:rPr>
        <w:br w:type="page"/>
      </w:r>
    </w:p>
    <w:p w:rsidR="00D6265B" w:rsidRPr="00D6265B" w:rsidRDefault="00D6265B" w:rsidP="00D6265B">
      <w:pPr>
        <w:pStyle w:val="Heading2"/>
        <w:rPr>
          <w:i w:val="0"/>
        </w:rPr>
      </w:pPr>
      <w:bookmarkStart w:id="39" w:name="_Toc531011965"/>
      <w:r w:rsidRPr="00D6265B">
        <w:rPr>
          <w:i w:val="0"/>
        </w:rPr>
        <w:lastRenderedPageBreak/>
        <w:t>Màn hình</w:t>
      </w:r>
      <w:bookmarkEnd w:id="36"/>
      <w:bookmarkEnd w:id="37"/>
      <w:bookmarkEnd w:id="38"/>
      <w:bookmarkEnd w:id="39"/>
    </w:p>
    <w:p w:rsidR="003F64A5" w:rsidRPr="003F64A5" w:rsidRDefault="00D6265B" w:rsidP="003F64A5">
      <w:pPr>
        <w:pStyle w:val="Heading3"/>
      </w:pPr>
      <w:bookmarkStart w:id="40" w:name="_Toc309302887"/>
      <w:bookmarkStart w:id="41" w:name="_Toc531011966"/>
      <w:r w:rsidRPr="00D6265B">
        <w:t>Mô tả Submenu và các phím tắt</w:t>
      </w:r>
      <w:bookmarkEnd w:id="40"/>
      <w:bookmarkEnd w:id="41"/>
    </w:p>
    <w:p w:rsidR="003F64A5" w:rsidRPr="000203C6" w:rsidRDefault="003F64A5" w:rsidP="003F64A5">
      <w:pPr>
        <w:rPr>
          <w:rFonts w:ascii="Tomaho" w:hAnsi="Tomaho" w:hint="eastAsia"/>
          <w:sz w:val="24"/>
          <w:szCs w:val="24"/>
        </w:rPr>
      </w:pPr>
      <w:r w:rsidRPr="000203C6">
        <w:rPr>
          <w:rFonts w:ascii="Tomaho" w:hAnsi="Tomaho"/>
          <w:sz w:val="24"/>
          <w:szCs w:val="24"/>
        </w:rPr>
        <w:t>Submenu bao gồ</w:t>
      </w:r>
      <w:r>
        <w:rPr>
          <w:rFonts w:ascii="Tomaho" w:hAnsi="Tomaho"/>
          <w:sz w:val="24"/>
          <w:szCs w:val="24"/>
        </w:rPr>
        <w:t>m các</w:t>
      </w:r>
      <w:r w:rsidR="00256DAD">
        <w:rPr>
          <w:rFonts w:ascii="Tomaho" w:hAnsi="Tomaho"/>
          <w:sz w:val="24"/>
          <w:szCs w:val="24"/>
        </w:rPr>
        <w:t xml:space="preserve"> item như  : Copy, Cut, Paste</w:t>
      </w:r>
      <w:r w:rsidRPr="000203C6">
        <w:rPr>
          <w:rFonts w:ascii="Tomaho" w:hAnsi="Tomaho"/>
          <w:sz w:val="24"/>
          <w:szCs w:val="24"/>
        </w:rPr>
        <w:t xml:space="preserve">, </w:t>
      </w:r>
      <w:r w:rsidR="001834DE">
        <w:rPr>
          <w:rFonts w:ascii="Tomaho" w:hAnsi="Tomaho"/>
          <w:sz w:val="24"/>
          <w:szCs w:val="24"/>
        </w:rPr>
        <w:t xml:space="preserve">Open, </w:t>
      </w:r>
      <w:r w:rsidRPr="000203C6">
        <w:rPr>
          <w:rFonts w:ascii="Tomaho" w:hAnsi="Tomaho"/>
          <w:sz w:val="24"/>
          <w:szCs w:val="24"/>
        </w:rPr>
        <w:t>Delet</w:t>
      </w:r>
      <w:r>
        <w:rPr>
          <w:rFonts w:ascii="Tomaho" w:hAnsi="Tomaho"/>
          <w:sz w:val="24"/>
          <w:szCs w:val="24"/>
        </w:rPr>
        <w:t>e</w:t>
      </w:r>
      <w:r w:rsidR="001834DE">
        <w:rPr>
          <w:rFonts w:ascii="Tomaho" w:hAnsi="Tomaho"/>
          <w:sz w:val="24"/>
          <w:szCs w:val="24"/>
        </w:rPr>
        <w:t xml:space="preserve">, Refresh, Rename, </w:t>
      </w:r>
    </w:p>
    <w:p w:rsidR="003F64A5" w:rsidRPr="000203C6" w:rsidRDefault="003F64A5" w:rsidP="003F64A5">
      <w:pPr>
        <w:rPr>
          <w:rFonts w:ascii="Tomaho" w:hAnsi="Tomaho" w:hint="eastAsia"/>
          <w:sz w:val="24"/>
          <w:szCs w:val="24"/>
        </w:rPr>
      </w:pPr>
      <w:r w:rsidRPr="000203C6">
        <w:rPr>
          <w:rFonts w:ascii="Tomaho" w:hAnsi="Tomaho"/>
          <w:sz w:val="24"/>
          <w:szCs w:val="24"/>
        </w:rPr>
        <w:t>Ngoài ra còn các tổ hợp phím tắt như :</w:t>
      </w:r>
    </w:p>
    <w:p w:rsidR="003F64A5" w:rsidRPr="000203C6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0203C6">
        <w:rPr>
          <w:rFonts w:ascii="Tomaho" w:hAnsi="Tomaho"/>
          <w:sz w:val="24"/>
          <w:szCs w:val="24"/>
        </w:rPr>
        <w:t>Ctrl + C : Copy</w:t>
      </w:r>
    </w:p>
    <w:p w:rsidR="003F64A5" w:rsidRPr="000203C6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0203C6">
        <w:rPr>
          <w:rFonts w:ascii="Tomaho" w:hAnsi="Tomaho"/>
          <w:sz w:val="24"/>
          <w:szCs w:val="24"/>
        </w:rPr>
        <w:t>Ctrl + X : Cut</w:t>
      </w:r>
    </w:p>
    <w:p w:rsidR="003F64A5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0203C6">
        <w:rPr>
          <w:rFonts w:ascii="Tomaho" w:hAnsi="Tomaho"/>
          <w:sz w:val="24"/>
          <w:szCs w:val="24"/>
        </w:rPr>
        <w:t>Ctrl + V : Paste</w:t>
      </w:r>
    </w:p>
    <w:p w:rsidR="00DE2CF6" w:rsidRDefault="00DE2CF6" w:rsidP="003F64A5">
      <w:pPr>
        <w:ind w:firstLine="720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>Ctrl + O: Open</w:t>
      </w:r>
    </w:p>
    <w:p w:rsidR="001834DE" w:rsidRDefault="001834DE" w:rsidP="001834DE">
      <w:pPr>
        <w:ind w:firstLine="720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>Del : Delete</w:t>
      </w:r>
    </w:p>
    <w:p w:rsidR="004A7428" w:rsidRDefault="004A7428" w:rsidP="003F64A5">
      <w:pPr>
        <w:ind w:firstLine="720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>F2</w:t>
      </w:r>
      <w:r w:rsidR="001834DE">
        <w:rPr>
          <w:rFonts w:ascii="Tomaho" w:hAnsi="Tomaho"/>
          <w:sz w:val="24"/>
          <w:szCs w:val="24"/>
        </w:rPr>
        <w:t xml:space="preserve"> : Rename</w:t>
      </w:r>
    </w:p>
    <w:p w:rsidR="004A7428" w:rsidRDefault="004A7428" w:rsidP="003F64A5">
      <w:pPr>
        <w:ind w:firstLine="720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>F5</w:t>
      </w:r>
      <w:r w:rsidR="001834DE">
        <w:rPr>
          <w:rFonts w:ascii="Tomaho" w:hAnsi="Tomaho"/>
          <w:sz w:val="24"/>
          <w:szCs w:val="24"/>
        </w:rPr>
        <w:t xml:space="preserve"> : Refresh</w:t>
      </w:r>
    </w:p>
    <w:p w:rsidR="002A4736" w:rsidRDefault="002317E6" w:rsidP="00D61436">
      <w:pPr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noProof/>
          <w:sz w:val="24"/>
          <w:szCs w:val="24"/>
        </w:rPr>
        <w:drawing>
          <wp:inline distT="0" distB="0" distL="0" distR="0">
            <wp:extent cx="5937885" cy="348551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48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1DD7" w:rsidRDefault="002317E6" w:rsidP="00443F6B">
      <w:pPr>
        <w:rPr>
          <w:noProof/>
        </w:rPr>
      </w:pPr>
      <w:r>
        <w:rPr>
          <w:noProof/>
        </w:rPr>
        <w:lastRenderedPageBreak/>
        <w:drawing>
          <wp:inline distT="0" distB="0" distL="0" distR="0">
            <wp:extent cx="5943600" cy="346138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6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B4D31">
        <w:t xml:space="preserve"> </w:t>
      </w:r>
    </w:p>
    <w:p w:rsidR="00560D91" w:rsidRPr="00443F6B" w:rsidRDefault="00560D91" w:rsidP="00443F6B">
      <w:pPr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noProof/>
          <w:sz w:val="24"/>
          <w:szCs w:val="24"/>
        </w:rPr>
        <w:drawing>
          <wp:inline distT="0" distB="0" distL="0" distR="0">
            <wp:extent cx="5943600" cy="348551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8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64A5" w:rsidRPr="00971002" w:rsidRDefault="003F64A5" w:rsidP="003F64A5">
      <w:pPr>
        <w:pStyle w:val="Heading3"/>
        <w:numPr>
          <w:ilvl w:val="2"/>
          <w:numId w:val="1"/>
        </w:numPr>
        <w:rPr>
          <w:rFonts w:ascii="Tomaho" w:hAnsi="Tomaho"/>
          <w:sz w:val="24"/>
          <w:szCs w:val="24"/>
        </w:rPr>
      </w:pPr>
      <w:bookmarkStart w:id="42" w:name="_Toc531011967"/>
      <w:r w:rsidRPr="00971002">
        <w:rPr>
          <w:rFonts w:ascii="Tomaho" w:hAnsi="Tomaho"/>
          <w:sz w:val="24"/>
          <w:szCs w:val="24"/>
        </w:rPr>
        <w:t xml:space="preserve">Mô tả </w:t>
      </w:r>
      <w:r w:rsidR="004D23DD">
        <w:rPr>
          <w:rFonts w:ascii="Tomaho" w:hAnsi="Tomaho"/>
          <w:sz w:val="24"/>
          <w:szCs w:val="24"/>
        </w:rPr>
        <w:t>Menu</w:t>
      </w:r>
      <w:bookmarkEnd w:id="42"/>
    </w:p>
    <w:p w:rsidR="003F64A5" w:rsidRPr="00971002" w:rsidRDefault="003F64A5" w:rsidP="003F64A5">
      <w:pPr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t>Menu File</w:t>
      </w:r>
    </w:p>
    <w:p w:rsidR="003F64A5" w:rsidRPr="00971002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t xml:space="preserve">+ </w:t>
      </w:r>
      <w:r w:rsidRPr="00971002">
        <w:rPr>
          <w:rFonts w:ascii="Tomaho" w:hAnsi="Tomaho"/>
          <w:i/>
          <w:sz w:val="24"/>
          <w:szCs w:val="24"/>
        </w:rPr>
        <w:t>New</w:t>
      </w:r>
      <w:r w:rsidRPr="00971002">
        <w:rPr>
          <w:rFonts w:ascii="Tomaho" w:hAnsi="Tomaho"/>
          <w:sz w:val="24"/>
          <w:szCs w:val="24"/>
        </w:rPr>
        <w:t xml:space="preserve">: Dẫn tới </w:t>
      </w:r>
      <w:r w:rsidR="00443F6B">
        <w:rPr>
          <w:rFonts w:ascii="Tomaho" w:hAnsi="Tomaho"/>
          <w:sz w:val="24"/>
          <w:szCs w:val="24"/>
        </w:rPr>
        <w:t>Submenu (Folder, Text Document)</w:t>
      </w:r>
    </w:p>
    <w:p w:rsidR="003F64A5" w:rsidRPr="00971002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lastRenderedPageBreak/>
        <w:t xml:space="preserve">+ </w:t>
      </w:r>
      <w:r w:rsidRPr="00971002">
        <w:rPr>
          <w:rFonts w:ascii="Tomaho" w:hAnsi="Tomaho"/>
          <w:i/>
          <w:sz w:val="24"/>
          <w:szCs w:val="24"/>
        </w:rPr>
        <w:t>Open</w:t>
      </w:r>
      <w:r w:rsidRPr="00971002">
        <w:rPr>
          <w:rFonts w:ascii="Tomaho" w:hAnsi="Tomaho"/>
          <w:sz w:val="24"/>
          <w:szCs w:val="24"/>
        </w:rPr>
        <w:t xml:space="preserve">: </w:t>
      </w:r>
      <w:r w:rsidR="00443F6B">
        <w:rPr>
          <w:rFonts w:ascii="Tomaho" w:hAnsi="Tomaho"/>
          <w:sz w:val="24"/>
          <w:szCs w:val="24"/>
        </w:rPr>
        <w:t>Thực hiện mở Folder hoặc File được chọn</w:t>
      </w:r>
    </w:p>
    <w:p w:rsidR="003F64A5" w:rsidRPr="00971002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t xml:space="preserve">+ </w:t>
      </w:r>
      <w:r w:rsidR="00443F6B">
        <w:rPr>
          <w:rFonts w:ascii="Tomaho" w:hAnsi="Tomaho"/>
          <w:i/>
          <w:sz w:val="24"/>
          <w:szCs w:val="24"/>
        </w:rPr>
        <w:t>Delete</w:t>
      </w:r>
      <w:r w:rsidRPr="00971002">
        <w:rPr>
          <w:rFonts w:ascii="Tomaho" w:hAnsi="Tomaho"/>
          <w:sz w:val="24"/>
          <w:szCs w:val="24"/>
        </w:rPr>
        <w:t xml:space="preserve">: </w:t>
      </w:r>
      <w:r w:rsidR="00443F6B">
        <w:rPr>
          <w:rFonts w:ascii="Tomaho" w:hAnsi="Tomaho"/>
          <w:sz w:val="24"/>
          <w:szCs w:val="24"/>
        </w:rPr>
        <w:t>Xóa File hoặc Folder được chọn vào thùng rác hệ thống</w:t>
      </w:r>
    </w:p>
    <w:p w:rsidR="003F64A5" w:rsidRPr="00971002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t xml:space="preserve">+ </w:t>
      </w:r>
      <w:r w:rsidR="00443F6B">
        <w:rPr>
          <w:rFonts w:ascii="Tomaho" w:hAnsi="Tomaho"/>
          <w:i/>
          <w:sz w:val="24"/>
          <w:szCs w:val="24"/>
        </w:rPr>
        <w:t>Rename</w:t>
      </w:r>
      <w:r w:rsidRPr="00971002">
        <w:rPr>
          <w:rFonts w:ascii="Tomaho" w:hAnsi="Tomaho"/>
          <w:sz w:val="24"/>
          <w:szCs w:val="24"/>
        </w:rPr>
        <w:t xml:space="preserve">: </w:t>
      </w:r>
      <w:r w:rsidR="00443F6B">
        <w:rPr>
          <w:rFonts w:ascii="Tomaho" w:hAnsi="Tomaho"/>
          <w:sz w:val="24"/>
          <w:szCs w:val="24"/>
        </w:rPr>
        <w:t>Thực hiện đổi tên Folder hoặc File được chọn</w:t>
      </w:r>
    </w:p>
    <w:p w:rsidR="003F64A5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t xml:space="preserve">+ </w:t>
      </w:r>
      <w:r w:rsidR="00443F6B">
        <w:rPr>
          <w:rFonts w:ascii="Tomaho" w:hAnsi="Tomaho"/>
          <w:i/>
          <w:sz w:val="24"/>
          <w:szCs w:val="24"/>
        </w:rPr>
        <w:t>Properties</w:t>
      </w:r>
      <w:r w:rsidRPr="00971002">
        <w:rPr>
          <w:rFonts w:ascii="Tomaho" w:hAnsi="Tomaho"/>
          <w:sz w:val="24"/>
          <w:szCs w:val="24"/>
        </w:rPr>
        <w:t>:</w:t>
      </w:r>
      <w:r w:rsidR="00443F6B">
        <w:rPr>
          <w:rFonts w:ascii="Tomaho" w:hAnsi="Tomaho"/>
          <w:sz w:val="24"/>
          <w:szCs w:val="24"/>
        </w:rPr>
        <w:t xml:space="preserve"> Xem thông tin Folder/File được chọn</w:t>
      </w:r>
    </w:p>
    <w:p w:rsidR="003962F8" w:rsidRDefault="003962F8" w:rsidP="003F64A5">
      <w:pPr>
        <w:ind w:firstLine="720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 xml:space="preserve">+ </w:t>
      </w:r>
      <w:r w:rsidRPr="003962F8">
        <w:rPr>
          <w:rFonts w:ascii="Tomaho" w:hAnsi="Tomaho"/>
          <w:i/>
          <w:sz w:val="24"/>
          <w:szCs w:val="24"/>
        </w:rPr>
        <w:t>Close</w:t>
      </w:r>
      <w:r>
        <w:rPr>
          <w:rFonts w:ascii="Tomaho" w:hAnsi="Tomaho"/>
          <w:sz w:val="24"/>
          <w:szCs w:val="24"/>
        </w:rPr>
        <w:t>: Đóng chương trình</w:t>
      </w:r>
    </w:p>
    <w:p w:rsidR="003962F8" w:rsidRDefault="003962F8" w:rsidP="003962F8">
      <w:pPr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>Menu Edit</w:t>
      </w:r>
    </w:p>
    <w:p w:rsidR="003962F8" w:rsidRDefault="003962F8" w:rsidP="003962F8">
      <w:pPr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ab/>
        <w:t xml:space="preserve">+ </w:t>
      </w:r>
      <w:r w:rsidRPr="003962F8">
        <w:rPr>
          <w:rFonts w:ascii="Tomaho" w:hAnsi="Tomaho"/>
          <w:i/>
          <w:sz w:val="24"/>
          <w:szCs w:val="24"/>
        </w:rPr>
        <w:t>Cut</w:t>
      </w:r>
      <w:r>
        <w:rPr>
          <w:rFonts w:ascii="Tomaho" w:hAnsi="Tomaho"/>
          <w:sz w:val="24"/>
          <w:szCs w:val="24"/>
        </w:rPr>
        <w:t>: Chọn lựa file hiện thời để thực hiện di chuyển</w:t>
      </w:r>
    </w:p>
    <w:p w:rsidR="003962F8" w:rsidRDefault="003962F8" w:rsidP="003962F8">
      <w:pPr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ab/>
        <w:t xml:space="preserve">+ </w:t>
      </w:r>
      <w:r w:rsidRPr="003962F8">
        <w:rPr>
          <w:rFonts w:ascii="Tomaho" w:hAnsi="Tomaho"/>
          <w:i/>
          <w:sz w:val="24"/>
          <w:szCs w:val="24"/>
        </w:rPr>
        <w:t>Copy</w:t>
      </w:r>
      <w:r>
        <w:rPr>
          <w:rFonts w:ascii="Tomaho" w:hAnsi="Tomaho"/>
          <w:sz w:val="24"/>
          <w:szCs w:val="24"/>
        </w:rPr>
        <w:t>: Chọn lựa file hiện thời để thực hiện sao chép</w:t>
      </w:r>
    </w:p>
    <w:p w:rsidR="003962F8" w:rsidRPr="00971002" w:rsidRDefault="003962F8" w:rsidP="003962F8">
      <w:pPr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ab/>
        <w:t>+ Paste: Thực hiện việc di duyển hay sao chép file/folder đã chọn tới nơi đến</w:t>
      </w:r>
    </w:p>
    <w:p w:rsidR="003F64A5" w:rsidRPr="00971002" w:rsidRDefault="003F64A5" w:rsidP="003F64A5">
      <w:pPr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t>Menu View</w:t>
      </w:r>
    </w:p>
    <w:p w:rsidR="003F64A5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t xml:space="preserve">+ </w:t>
      </w:r>
      <w:r w:rsidR="003962F8">
        <w:rPr>
          <w:rFonts w:ascii="Tomaho" w:hAnsi="Tomaho"/>
          <w:i/>
          <w:sz w:val="24"/>
          <w:szCs w:val="24"/>
        </w:rPr>
        <w:t>Tiles</w:t>
      </w:r>
      <w:r w:rsidRPr="00971002">
        <w:rPr>
          <w:rFonts w:ascii="Tomaho" w:hAnsi="Tomaho"/>
          <w:sz w:val="24"/>
          <w:szCs w:val="24"/>
        </w:rPr>
        <w:t xml:space="preserve">: </w:t>
      </w:r>
      <w:r w:rsidR="003962F8">
        <w:rPr>
          <w:rFonts w:ascii="Tomaho" w:hAnsi="Tomaho"/>
          <w:sz w:val="24"/>
          <w:szCs w:val="24"/>
        </w:rPr>
        <w:t>Hiển thị listview trong dạng icon lớn</w:t>
      </w:r>
    </w:p>
    <w:p w:rsidR="00A95AAE" w:rsidRPr="00971002" w:rsidRDefault="00CC53DC" w:rsidP="009B4D31">
      <w:pPr>
        <w:jc w:val="center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noProof/>
          <w:sz w:val="24"/>
          <w:szCs w:val="24"/>
        </w:rPr>
        <w:drawing>
          <wp:inline distT="0" distB="0" distL="0" distR="0">
            <wp:extent cx="5943600" cy="3473450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64A5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 w:rsidRPr="00971002">
        <w:rPr>
          <w:rFonts w:ascii="Tomaho" w:hAnsi="Tomaho"/>
          <w:sz w:val="24"/>
          <w:szCs w:val="24"/>
        </w:rPr>
        <w:t xml:space="preserve">+ </w:t>
      </w:r>
      <w:r w:rsidR="003962F8">
        <w:rPr>
          <w:rFonts w:ascii="Tomaho" w:hAnsi="Tomaho"/>
          <w:i/>
          <w:sz w:val="24"/>
          <w:szCs w:val="24"/>
        </w:rPr>
        <w:t>Icons</w:t>
      </w:r>
      <w:r w:rsidRPr="00971002">
        <w:rPr>
          <w:rFonts w:ascii="Tomaho" w:hAnsi="Tomaho"/>
          <w:sz w:val="24"/>
          <w:szCs w:val="24"/>
        </w:rPr>
        <w:t xml:space="preserve">: </w:t>
      </w:r>
      <w:r w:rsidR="003962F8">
        <w:rPr>
          <w:rFonts w:ascii="Tomaho" w:hAnsi="Tomaho"/>
          <w:sz w:val="24"/>
          <w:szCs w:val="24"/>
        </w:rPr>
        <w:t>Hiển thị listview trong dạng những item với cỡ icon thường</w:t>
      </w:r>
    </w:p>
    <w:p w:rsidR="00A95AAE" w:rsidRDefault="00CC53DC" w:rsidP="009B4D31">
      <w:pPr>
        <w:jc w:val="center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noProof/>
          <w:sz w:val="24"/>
          <w:szCs w:val="24"/>
        </w:rPr>
        <w:lastRenderedPageBreak/>
        <w:drawing>
          <wp:inline distT="0" distB="0" distL="0" distR="0">
            <wp:extent cx="5937885" cy="347345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64A5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 xml:space="preserve">+ </w:t>
      </w:r>
      <w:r w:rsidR="003962F8" w:rsidRPr="003962F8">
        <w:rPr>
          <w:rFonts w:ascii="Tomaho" w:hAnsi="Tomaho"/>
          <w:i/>
          <w:sz w:val="24"/>
          <w:szCs w:val="24"/>
        </w:rPr>
        <w:t>List</w:t>
      </w:r>
      <w:r w:rsidR="003962F8">
        <w:rPr>
          <w:rFonts w:ascii="Tomaho" w:hAnsi="Tomaho"/>
          <w:sz w:val="24"/>
          <w:szCs w:val="24"/>
        </w:rPr>
        <w:t>: Hiển thị listview trong dạng danh sách item theo chiều dọc</w:t>
      </w:r>
    </w:p>
    <w:p w:rsidR="00A95AAE" w:rsidRDefault="00CC53DC" w:rsidP="009B4D31">
      <w:pPr>
        <w:jc w:val="center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noProof/>
          <w:sz w:val="24"/>
          <w:szCs w:val="24"/>
        </w:rPr>
        <w:drawing>
          <wp:inline distT="0" distB="0" distL="0" distR="0">
            <wp:extent cx="5937885" cy="347916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479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62F8" w:rsidRDefault="003962F8" w:rsidP="00D61436">
      <w:pPr>
        <w:ind w:left="1710" w:hanging="990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 xml:space="preserve">+ </w:t>
      </w:r>
      <w:r w:rsidRPr="003962F8">
        <w:rPr>
          <w:rFonts w:ascii="Tomaho" w:hAnsi="Tomaho"/>
          <w:i/>
          <w:sz w:val="24"/>
          <w:szCs w:val="24"/>
        </w:rPr>
        <w:t>Details</w:t>
      </w:r>
      <w:r>
        <w:rPr>
          <w:rFonts w:ascii="Tomaho" w:hAnsi="Tomaho"/>
          <w:sz w:val="24"/>
          <w:szCs w:val="24"/>
        </w:rPr>
        <w:t xml:space="preserve">: </w:t>
      </w:r>
      <w:r w:rsidR="00D61436">
        <w:rPr>
          <w:rFonts w:ascii="Tomaho" w:hAnsi="Tomaho"/>
          <w:sz w:val="24"/>
          <w:szCs w:val="24"/>
        </w:rPr>
        <w:t>Hiển thị listview trong dạng danh sách item với các cột thuộc tính (Name, Size, Type)</w:t>
      </w:r>
    </w:p>
    <w:p w:rsidR="00301DD7" w:rsidRDefault="00CC53DC" w:rsidP="009B4D31">
      <w:pPr>
        <w:jc w:val="center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noProof/>
          <w:sz w:val="24"/>
          <w:szCs w:val="24"/>
        </w:rPr>
        <w:lastRenderedPageBreak/>
        <w:drawing>
          <wp:inline distT="0" distB="0" distL="0" distR="0">
            <wp:extent cx="5943600" cy="346773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67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F64A5" w:rsidRDefault="00A95AAE" w:rsidP="003F64A5">
      <w:pPr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>Menu Help</w:t>
      </w:r>
    </w:p>
    <w:p w:rsidR="003F64A5" w:rsidRDefault="003F64A5" w:rsidP="003F64A5">
      <w:pPr>
        <w:ind w:firstLine="720"/>
        <w:rPr>
          <w:rFonts w:ascii="Tomaho" w:hAnsi="Tomaho" w:hint="eastAsia"/>
          <w:sz w:val="24"/>
          <w:szCs w:val="24"/>
        </w:rPr>
      </w:pPr>
      <w:r>
        <w:rPr>
          <w:rFonts w:ascii="Tomaho" w:hAnsi="Tomaho"/>
          <w:sz w:val="24"/>
          <w:szCs w:val="24"/>
        </w:rPr>
        <w:t xml:space="preserve">+ </w:t>
      </w:r>
      <w:r w:rsidR="00A95AAE" w:rsidRPr="00A95AAE">
        <w:rPr>
          <w:rFonts w:ascii="Tomaho" w:hAnsi="Tomaho"/>
          <w:i/>
          <w:sz w:val="24"/>
          <w:szCs w:val="24"/>
        </w:rPr>
        <w:t>About</w:t>
      </w:r>
      <w:r>
        <w:rPr>
          <w:rFonts w:ascii="Tomaho" w:hAnsi="Tomaho"/>
          <w:sz w:val="24"/>
          <w:szCs w:val="24"/>
        </w:rPr>
        <w:t xml:space="preserve">: </w:t>
      </w:r>
      <w:r w:rsidR="00A95AAE">
        <w:rPr>
          <w:rFonts w:ascii="Tomaho" w:hAnsi="Tomaho"/>
          <w:sz w:val="24"/>
          <w:szCs w:val="24"/>
        </w:rPr>
        <w:t>Giới thiệu về chương trình File Explorer</w:t>
      </w:r>
    </w:p>
    <w:p w:rsidR="00D6265B" w:rsidRDefault="004D23DD" w:rsidP="00D6265B">
      <w:pPr>
        <w:pStyle w:val="Heading3"/>
      </w:pPr>
      <w:bookmarkStart w:id="43" w:name="_Toc309221607"/>
      <w:bookmarkStart w:id="44" w:name="_Toc309302889"/>
      <w:bookmarkStart w:id="45" w:name="_Toc531011968"/>
      <w:r>
        <w:t>Mô tả T</w:t>
      </w:r>
      <w:r w:rsidR="00D6265B" w:rsidRPr="00D6265B">
        <w:t>oolbar</w:t>
      </w:r>
      <w:bookmarkEnd w:id="43"/>
      <w:bookmarkEnd w:id="44"/>
      <w:bookmarkEnd w:id="45"/>
    </w:p>
    <w:p w:rsidR="00DB0D74" w:rsidRDefault="00DB0D74" w:rsidP="00DB0D74">
      <w:pPr>
        <w:rPr>
          <w:rFonts w:ascii="Arial" w:hAnsi="Arial" w:cs="Arial"/>
        </w:rPr>
      </w:pPr>
      <w:r>
        <w:t>Toolbar g</w:t>
      </w:r>
      <w:r>
        <w:rPr>
          <w:rFonts w:ascii="Arial" w:hAnsi="Arial" w:cs="Arial"/>
        </w:rPr>
        <w:t>ồ</w:t>
      </w:r>
      <w:r w:rsidR="00A95AAE">
        <w:rPr>
          <w:rFonts w:ascii="Arial" w:hAnsi="Arial" w:cs="Arial"/>
        </w:rPr>
        <w:t>m 2</w:t>
      </w:r>
      <w:r>
        <w:rPr>
          <w:rFonts w:ascii="Arial" w:hAnsi="Arial" w:cs="Arial"/>
        </w:rPr>
        <w:t xml:space="preserve"> button:</w:t>
      </w:r>
    </w:p>
    <w:p w:rsidR="009B4D31" w:rsidRDefault="00855263" w:rsidP="009B4D31">
      <w:pPr>
        <w:ind w:left="720"/>
        <w:rPr>
          <w:rFonts w:ascii="Arial" w:hAnsi="Arial" w:cs="Arial"/>
        </w:rPr>
      </w:pPr>
      <w:r>
        <w:rPr>
          <w:rFonts w:ascii="Tomaho" w:hAnsi="Tomaho"/>
          <w:i/>
          <w:sz w:val="24"/>
          <w:szCs w:val="24"/>
        </w:rPr>
        <w:t>+ Back button:</w:t>
      </w:r>
      <w:r>
        <w:rPr>
          <w:rFonts w:ascii="Arial" w:hAnsi="Arial" w:cs="Arial"/>
        </w:rPr>
        <w:t xml:space="preserve"> Quay lại path trước</w:t>
      </w:r>
    </w:p>
    <w:p w:rsidR="009B4D31" w:rsidRDefault="00855263" w:rsidP="009B4D31">
      <w:pPr>
        <w:ind w:left="720"/>
        <w:rPr>
          <w:rFonts w:ascii="Arial" w:hAnsi="Arial" w:cs="Arial"/>
        </w:rPr>
      </w:pPr>
      <w:r>
        <w:rPr>
          <w:rFonts w:ascii="Tomaho" w:hAnsi="Tomaho"/>
          <w:i/>
          <w:sz w:val="24"/>
          <w:szCs w:val="24"/>
        </w:rPr>
        <w:t>+ Forward button:</w:t>
      </w:r>
      <w:r>
        <w:rPr>
          <w:rFonts w:ascii="Arial" w:hAnsi="Arial" w:cs="Arial"/>
        </w:rPr>
        <w:t xml:space="preserve"> Đến path sau</w:t>
      </w:r>
    </w:p>
    <w:p w:rsidR="00DB0D74" w:rsidRDefault="00CC53DC" w:rsidP="004B422D">
      <w:pPr>
        <w:ind w:left="72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5943600" cy="346773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67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D23DD" w:rsidRDefault="004D23DD" w:rsidP="00324334">
      <w:pPr>
        <w:pStyle w:val="Heading3"/>
      </w:pPr>
      <w:bookmarkStart w:id="46" w:name="_Toc531011969"/>
      <w:r>
        <w:t>Mô tả Combo</w:t>
      </w:r>
      <w:r w:rsidR="00324334">
        <w:t>Box</w:t>
      </w:r>
      <w:bookmarkEnd w:id="46"/>
    </w:p>
    <w:p w:rsidR="00324334" w:rsidRDefault="00A36AB3" w:rsidP="004B422D">
      <w:pPr>
        <w:ind w:left="90"/>
        <w:jc w:val="right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5943600" cy="349123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9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27DA" w:rsidRDefault="00324334" w:rsidP="008927DA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>
        <w:rPr>
          <w:rFonts w:ascii="Arial" w:hAnsi="Arial" w:cs="Arial"/>
        </w:rPr>
        <w:t>Thanh Address: để lưu giữ đường dẫn hiện tại và nhưng đường dẫn đã được người dùng truy xuất.</w:t>
      </w:r>
    </w:p>
    <w:p w:rsidR="00324334" w:rsidRPr="008927DA" w:rsidRDefault="00A36AB3" w:rsidP="008927DA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 w:rsidRPr="008927DA">
        <w:rPr>
          <w:rFonts w:ascii="Arial" w:hAnsi="Arial" w:cs="Arial"/>
        </w:rPr>
        <w:t>View</w:t>
      </w:r>
      <w:r w:rsidR="00324334" w:rsidRPr="008927DA">
        <w:rPr>
          <w:rFonts w:ascii="Arial" w:hAnsi="Arial" w:cs="Arial"/>
        </w:rPr>
        <w:t xml:space="preserve">: </w:t>
      </w:r>
      <w:r w:rsidR="008927DA" w:rsidRPr="008927DA">
        <w:rPr>
          <w:rFonts w:ascii="Arial" w:hAnsi="Arial" w:cs="Arial"/>
        </w:rPr>
        <w:t>Dùng để thay đổi giữa các kiểu hiển thị item (Tiles, Icons, List, Details).</w:t>
      </w:r>
    </w:p>
    <w:p w:rsidR="00324334" w:rsidRDefault="00324334" w:rsidP="00324334">
      <w:pPr>
        <w:pStyle w:val="Heading3"/>
      </w:pPr>
      <w:bookmarkStart w:id="47" w:name="_Toc531011970"/>
      <w:r>
        <w:lastRenderedPageBreak/>
        <w:t>Mô tả Edit Box</w:t>
      </w:r>
      <w:bookmarkEnd w:id="47"/>
    </w:p>
    <w:p w:rsidR="00324334" w:rsidRDefault="00A36AB3" w:rsidP="009B4D31">
      <w:pPr>
        <w:ind w:left="18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5943600" cy="348551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8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4334" w:rsidRDefault="00324334" w:rsidP="00324334">
      <w:pPr>
        <w:ind w:left="720"/>
        <w:rPr>
          <w:rFonts w:ascii="Arial" w:hAnsi="Arial" w:cs="Arial"/>
        </w:rPr>
      </w:pPr>
      <w:r>
        <w:rPr>
          <w:rFonts w:ascii="Arial" w:hAnsi="Arial" w:cs="Arial"/>
        </w:rPr>
        <w:t>Phục vụ cho việc đánh từ khóa để tìm kiếm</w:t>
      </w:r>
    </w:p>
    <w:p w:rsidR="00324334" w:rsidRDefault="00324334" w:rsidP="00DF6D4E">
      <w:pPr>
        <w:pStyle w:val="Heading3"/>
      </w:pPr>
      <w:bookmarkStart w:id="48" w:name="_Toc531011971"/>
      <w:r>
        <w:t>Mô tả</w:t>
      </w:r>
      <w:r w:rsidR="00DF6D4E">
        <w:t xml:space="preserve"> B</w:t>
      </w:r>
      <w:r>
        <w:t>utton</w:t>
      </w:r>
      <w:bookmarkEnd w:id="48"/>
    </w:p>
    <w:p w:rsidR="00DF6D4E" w:rsidRDefault="00A36AB3" w:rsidP="009B4D31">
      <w:pPr>
        <w:ind w:left="180"/>
        <w:jc w:val="center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 wp14:anchorId="001499C5" wp14:editId="315BCE31">
            <wp:extent cx="5943600" cy="3485515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8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6D4E" w:rsidRDefault="00DF6D4E" w:rsidP="00DF6D4E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>
        <w:rPr>
          <w:rFonts w:ascii="Arial" w:hAnsi="Arial" w:cs="Arial"/>
        </w:rPr>
        <w:lastRenderedPageBreak/>
        <w:t>Go: Click để đi tới đường dẫn trong thanh Address</w:t>
      </w:r>
    </w:p>
    <w:p w:rsidR="00DF6D4E" w:rsidRPr="00A36AB3" w:rsidRDefault="00DF6D4E" w:rsidP="00A36AB3">
      <w:pPr>
        <w:pStyle w:val="ListParagraph"/>
        <w:numPr>
          <w:ilvl w:val="0"/>
          <w:numId w:val="18"/>
        </w:numPr>
        <w:rPr>
          <w:rFonts w:ascii="Arial" w:hAnsi="Arial" w:cs="Arial"/>
        </w:rPr>
      </w:pPr>
      <w:r>
        <w:rPr>
          <w:rFonts w:ascii="Arial" w:hAnsi="Arial" w:cs="Arial"/>
        </w:rPr>
        <w:t>Search: Click để tìm kiếm thông tin chứa trong Edit Box</w:t>
      </w:r>
    </w:p>
    <w:p w:rsidR="00DF6D4E" w:rsidRDefault="00DF6D4E" w:rsidP="009B4D31">
      <w:pPr>
        <w:ind w:left="180"/>
        <w:jc w:val="center"/>
        <w:rPr>
          <w:rFonts w:ascii="Arial" w:hAnsi="Arial" w:cs="Arial"/>
        </w:rPr>
      </w:pPr>
    </w:p>
    <w:p w:rsidR="00DF6D4E" w:rsidRDefault="00DF6D4E" w:rsidP="00DF6D4E">
      <w:pPr>
        <w:pStyle w:val="Heading3"/>
      </w:pPr>
      <w:bookmarkStart w:id="49" w:name="_Toc531011972"/>
      <w:r>
        <w:t>Mô tả Treeview</w:t>
      </w:r>
      <w:bookmarkEnd w:id="49"/>
    </w:p>
    <w:p w:rsidR="00DF6D4E" w:rsidRDefault="00D17532" w:rsidP="009B4D31">
      <w:pPr>
        <w:ind w:left="180"/>
        <w:jc w:val="center"/>
      </w:pPr>
      <w:r>
        <w:rPr>
          <w:noProof/>
        </w:rPr>
        <w:drawing>
          <wp:inline distT="0" distB="0" distL="0" distR="0">
            <wp:extent cx="5943600" cy="349758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97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AF2" w:rsidRPr="00FE5AF2" w:rsidRDefault="00FE5AF2" w:rsidP="00FE5AF2">
      <w:pPr>
        <w:ind w:left="180"/>
        <w:rPr>
          <w:rFonts w:ascii="Arial" w:hAnsi="Arial" w:cs="Arial"/>
        </w:rPr>
      </w:pPr>
      <w:r w:rsidRPr="00FE5AF2">
        <w:rPr>
          <w:rFonts w:ascii="Arial" w:hAnsi="Arial" w:cs="Arial"/>
        </w:rPr>
        <w:t>Đ</w:t>
      </w:r>
      <w:r>
        <w:rPr>
          <w:rFonts w:ascii="Arial" w:hAnsi="Arial" w:cs="Arial"/>
        </w:rPr>
        <w:t>ể hiển thị các ổ đĩa và thư mục trong máy tính theo dạng cây.</w:t>
      </w:r>
    </w:p>
    <w:p w:rsidR="00DF6D4E" w:rsidRDefault="00DF6D4E" w:rsidP="00DF6D4E">
      <w:pPr>
        <w:pStyle w:val="Heading3"/>
      </w:pPr>
      <w:bookmarkStart w:id="50" w:name="_Toc531011973"/>
      <w:r>
        <w:lastRenderedPageBreak/>
        <w:t>Mô tả Listview</w:t>
      </w:r>
      <w:bookmarkEnd w:id="50"/>
    </w:p>
    <w:p w:rsidR="00876C9E" w:rsidRDefault="00D17532" w:rsidP="009B4D31">
      <w:pPr>
        <w:ind w:left="180"/>
        <w:jc w:val="center"/>
      </w:pPr>
      <w:r>
        <w:rPr>
          <w:noProof/>
        </w:rPr>
        <w:drawing>
          <wp:inline distT="0" distB="0" distL="0" distR="0">
            <wp:extent cx="5937885" cy="346138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461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5AF2" w:rsidRPr="00FE5AF2" w:rsidRDefault="00FE5AF2" w:rsidP="00FE5AF2">
      <w:pPr>
        <w:ind w:left="180"/>
        <w:rPr>
          <w:rFonts w:ascii="Arial" w:hAnsi="Arial" w:cs="Arial"/>
        </w:rPr>
      </w:pPr>
      <w:r w:rsidRPr="00FE5AF2">
        <w:rPr>
          <w:rFonts w:ascii="Arial" w:hAnsi="Arial" w:cs="Arial"/>
        </w:rPr>
        <w:t>Đ</w:t>
      </w:r>
      <w:r>
        <w:rPr>
          <w:rFonts w:ascii="Arial" w:hAnsi="Arial" w:cs="Arial"/>
        </w:rPr>
        <w:t>ể hiển thị danh sách các thư mục và file trong folder hiện thời đang mở.</w:t>
      </w:r>
    </w:p>
    <w:p w:rsidR="00876C9E" w:rsidRDefault="00DF6D4E" w:rsidP="00DF6D4E">
      <w:pPr>
        <w:pStyle w:val="Heading3"/>
      </w:pPr>
      <w:bookmarkStart w:id="51" w:name="_Toc531011974"/>
      <w:r>
        <w:t>Mô tả Status Bar</w:t>
      </w:r>
      <w:bookmarkEnd w:id="51"/>
    </w:p>
    <w:p w:rsidR="00876C9E" w:rsidRDefault="00D17532" w:rsidP="00FE5AF2">
      <w:pPr>
        <w:ind w:left="180"/>
        <w:jc w:val="center"/>
      </w:pPr>
      <w:r>
        <w:rPr>
          <w:noProof/>
        </w:rPr>
        <w:drawing>
          <wp:inline distT="0" distB="0" distL="0" distR="0">
            <wp:extent cx="5937885" cy="3485515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885" cy="348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6C9E" w:rsidRPr="00876C9E" w:rsidRDefault="00876C9E" w:rsidP="00FE5AF2">
      <w:pPr>
        <w:ind w:firstLine="180"/>
        <w:rPr>
          <w:rFonts w:ascii="Arial" w:hAnsi="Arial" w:cs="Arial"/>
        </w:rPr>
      </w:pPr>
      <w:r w:rsidRPr="00876C9E">
        <w:rPr>
          <w:rFonts w:ascii="Arial" w:hAnsi="Arial" w:cs="Arial"/>
        </w:rPr>
        <w:lastRenderedPageBreak/>
        <w:t>Đ</w:t>
      </w:r>
      <w:r>
        <w:rPr>
          <w:rFonts w:ascii="Arial" w:hAnsi="Arial" w:cs="Arial"/>
        </w:rPr>
        <w:t>ể hiển thị số lượng các File và Folder trong Listview.</w:t>
      </w:r>
    </w:p>
    <w:p w:rsidR="00D6265B" w:rsidRDefault="00D6265B" w:rsidP="00D6265B">
      <w:pPr>
        <w:pStyle w:val="Heading3"/>
      </w:pPr>
      <w:bookmarkStart w:id="52" w:name="_Toc309221609"/>
      <w:bookmarkStart w:id="53" w:name="_Toc309302891"/>
      <w:bookmarkStart w:id="54" w:name="_Toc531011975"/>
      <w:r w:rsidRPr="00D6265B">
        <w:t>Mô tả Dialog Box</w:t>
      </w:r>
      <w:bookmarkEnd w:id="52"/>
      <w:bookmarkEnd w:id="53"/>
      <w:bookmarkEnd w:id="54"/>
    </w:p>
    <w:p w:rsidR="00840618" w:rsidRPr="00840618" w:rsidRDefault="00840618" w:rsidP="00840618">
      <w:pPr>
        <w:pStyle w:val="Heading4"/>
        <w:numPr>
          <w:ilvl w:val="3"/>
          <w:numId w:val="1"/>
        </w:numPr>
      </w:pPr>
      <w:r>
        <w:t>Box About:</w:t>
      </w:r>
    </w:p>
    <w:p w:rsidR="00840618" w:rsidRDefault="00840618" w:rsidP="00FE5AF2">
      <w:pPr>
        <w:ind w:firstLine="720"/>
        <w:rPr>
          <w:rFonts w:ascii="Tahoma" w:hAnsi="Tahoma" w:cs="Tahoma"/>
        </w:rPr>
      </w:pPr>
      <w:r w:rsidRPr="00840618">
        <w:rPr>
          <w:rFonts w:ascii="Tahoma" w:hAnsi="Tahoma" w:cs="Tahoma"/>
        </w:rPr>
        <w:t>Giới thiệu về trương trình và nhóm thực hiện</w:t>
      </w:r>
    </w:p>
    <w:p w:rsidR="00F6666D" w:rsidRDefault="00193403" w:rsidP="004058AB">
      <w:pPr>
        <w:jc w:val="center"/>
        <w:rPr>
          <w:rFonts w:ascii="Tahoma" w:hAnsi="Tahoma" w:cs="Tahoma"/>
        </w:rPr>
      </w:pPr>
      <w:r>
        <w:rPr>
          <w:rFonts w:ascii="Tahoma" w:hAnsi="Tahoma" w:cs="Tahoma"/>
          <w:noProof/>
        </w:rPr>
        <w:drawing>
          <wp:inline distT="0" distB="0" distL="0" distR="0">
            <wp:extent cx="2963732" cy="13716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289" cy="13718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618" w:rsidRDefault="004058AB" w:rsidP="00840618">
      <w:pPr>
        <w:pStyle w:val="Heading4"/>
      </w:pPr>
      <w:r>
        <w:t>Delete</w:t>
      </w:r>
      <w:r w:rsidR="00840618">
        <w:t xml:space="preserve"> </w:t>
      </w:r>
      <w:r w:rsidR="00A32C3F">
        <w:t>Message Box</w:t>
      </w:r>
      <w:r w:rsidR="00840618">
        <w:t>:</w:t>
      </w:r>
    </w:p>
    <w:p w:rsidR="004058AB" w:rsidRDefault="00193403" w:rsidP="00FE761F">
      <w:pPr>
        <w:jc w:val="center"/>
        <w:rPr>
          <w:rFonts w:ascii="Tahoma" w:hAnsi="Tahoma" w:cs="Tahoma"/>
        </w:rPr>
      </w:pPr>
      <w:r>
        <w:rPr>
          <w:rFonts w:ascii="Tahoma" w:hAnsi="Tahoma" w:cs="Tahoma"/>
          <w:noProof/>
        </w:rPr>
        <w:drawing>
          <wp:inline distT="0" distB="0" distL="0" distR="0">
            <wp:extent cx="3031558" cy="1453487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316" cy="1456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618" w:rsidRDefault="00C22C77" w:rsidP="00840618">
      <w:pPr>
        <w:pStyle w:val="Heading4"/>
      </w:pPr>
      <w:r>
        <w:t>View file property dialog</w:t>
      </w:r>
    </w:p>
    <w:p w:rsidR="00840618" w:rsidRPr="00840618" w:rsidRDefault="00FE761F" w:rsidP="00840618">
      <w:pPr>
        <w:jc w:val="center"/>
      </w:pPr>
      <w:r>
        <w:rPr>
          <w:noProof/>
        </w:rPr>
        <w:drawing>
          <wp:inline distT="0" distB="0" distL="0" distR="0">
            <wp:extent cx="3003328" cy="2606634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3262" cy="26065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618" w:rsidRPr="00840618" w:rsidRDefault="00840618" w:rsidP="00FE5AF2">
      <w:pPr>
        <w:ind w:firstLine="576"/>
        <w:rPr>
          <w:rFonts w:ascii="Tahoma" w:hAnsi="Tahoma" w:cs="Tahoma"/>
        </w:rPr>
      </w:pPr>
      <w:r>
        <w:rPr>
          <w:rFonts w:ascii="Tahoma" w:hAnsi="Tahoma" w:cs="Tahoma"/>
        </w:rPr>
        <w:t>Dialog thể hiệ</w:t>
      </w:r>
      <w:r w:rsidR="00FE5AF2">
        <w:rPr>
          <w:rFonts w:ascii="Tahoma" w:hAnsi="Tahoma" w:cs="Tahoma"/>
        </w:rPr>
        <w:t>n properties</w:t>
      </w:r>
      <w:r>
        <w:rPr>
          <w:rFonts w:ascii="Tahoma" w:hAnsi="Tahoma" w:cs="Tahoma"/>
        </w:rPr>
        <w:t xml:space="preserve"> của file như </w:t>
      </w:r>
      <w:r w:rsidR="00E65384">
        <w:rPr>
          <w:rFonts w:ascii="Tahoma" w:hAnsi="Tahoma" w:cs="Tahoma"/>
        </w:rPr>
        <w:t>name of file, path to file, size of file, type of file.</w:t>
      </w:r>
    </w:p>
    <w:p w:rsidR="00D6265B" w:rsidRDefault="00D6265B" w:rsidP="00D6265B">
      <w:pPr>
        <w:pStyle w:val="Heading2"/>
        <w:rPr>
          <w:i w:val="0"/>
        </w:rPr>
      </w:pPr>
      <w:bookmarkStart w:id="55" w:name="_Toc309221369"/>
      <w:bookmarkStart w:id="56" w:name="_Toc309221610"/>
      <w:bookmarkStart w:id="57" w:name="_Toc309302892"/>
      <w:bookmarkStart w:id="58" w:name="_Toc531011976"/>
      <w:r w:rsidRPr="00D6265B">
        <w:rPr>
          <w:i w:val="0"/>
        </w:rPr>
        <w:lastRenderedPageBreak/>
        <w:t>Class Diagrams</w:t>
      </w:r>
      <w:bookmarkEnd w:id="55"/>
      <w:bookmarkEnd w:id="56"/>
      <w:bookmarkEnd w:id="57"/>
      <w:bookmarkEnd w:id="58"/>
    </w:p>
    <w:p w:rsidR="005A372A" w:rsidRDefault="00DF77E0" w:rsidP="005A372A">
      <w:r>
        <w:rPr>
          <w:noProof/>
        </w:rPr>
        <w:drawing>
          <wp:inline distT="0" distB="0" distL="0" distR="0">
            <wp:extent cx="5474525" cy="480653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6653" cy="48083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17A2" w:rsidRDefault="00B47F0C" w:rsidP="005A372A">
      <w:r>
        <w:rPr>
          <w:noProof/>
        </w:rPr>
        <w:drawing>
          <wp:inline distT="0" distB="0" distL="0" distR="0">
            <wp:extent cx="1722310" cy="261850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6122" cy="2624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4EF3" w:rsidRDefault="00B94EF3" w:rsidP="00EB04C8"/>
    <w:p w:rsidR="00840618" w:rsidRPr="00406896" w:rsidRDefault="00EB04C8" w:rsidP="00EB04C8">
      <w:pPr>
        <w:rPr>
          <w:b/>
        </w:rPr>
      </w:pPr>
      <w:r w:rsidRPr="00406896">
        <w:rPr>
          <w:rFonts w:ascii="Tahoma" w:hAnsi="Tahoma" w:cs="Tahoma"/>
          <w:b/>
        </w:rPr>
        <w:lastRenderedPageBreak/>
        <w:t xml:space="preserve">Mô tả </w:t>
      </w:r>
      <w:r w:rsidR="000F783C" w:rsidRPr="00406896">
        <w:rPr>
          <w:rFonts w:ascii="Tahoma" w:hAnsi="Tahoma" w:cs="Tahoma"/>
          <w:b/>
        </w:rPr>
        <w:t>CFileExplorer_Group1Dlg</w:t>
      </w:r>
      <w:r w:rsidR="00406896" w:rsidRPr="00406896">
        <w:rPr>
          <w:rFonts w:ascii="Tahoma" w:hAnsi="Tahoma" w:cs="Tahoma"/>
          <w:b/>
        </w:rPr>
        <w:t xml:space="preserve"> Class</w:t>
      </w:r>
      <w:r w:rsidR="00B94EF3">
        <w:rPr>
          <w:rFonts w:ascii="Tahoma" w:hAnsi="Tahoma" w:cs="Tahoma"/>
          <w:b/>
        </w:rPr>
        <w:t xml:space="preserve">: </w:t>
      </w:r>
      <w:r w:rsidR="00C363E8" w:rsidRPr="00C363E8">
        <w:rPr>
          <w:rFonts w:ascii="Tahoma" w:hAnsi="Tahoma" w:cs="Tahoma"/>
        </w:rPr>
        <w:t>Lớp q</w:t>
      </w:r>
      <w:r w:rsidR="00B94EF3" w:rsidRPr="00C363E8">
        <w:rPr>
          <w:rFonts w:ascii="Tahoma" w:hAnsi="Tahoma" w:cs="Tahoma"/>
        </w:rPr>
        <w:t xml:space="preserve">uản lý tất cả các </w:t>
      </w:r>
      <w:r w:rsidR="00C363E8" w:rsidRPr="00C363E8">
        <w:rPr>
          <w:rFonts w:ascii="Tahoma" w:hAnsi="Tahoma" w:cs="Tahoma"/>
        </w:rPr>
        <w:t>đối tượng trên Dialog chính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5"/>
        <w:gridCol w:w="3947"/>
        <w:gridCol w:w="1168"/>
        <w:gridCol w:w="1217"/>
        <w:gridCol w:w="2779"/>
      </w:tblGrid>
      <w:tr w:rsidR="00840618" w:rsidRPr="00EB04C8" w:rsidTr="00336909">
        <w:trPr>
          <w:trHeight w:val="683"/>
        </w:trPr>
        <w:tc>
          <w:tcPr>
            <w:tcW w:w="465" w:type="dxa"/>
          </w:tcPr>
          <w:p w:rsidR="00840618" w:rsidRPr="00EB04C8" w:rsidRDefault="0084061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#</w:t>
            </w:r>
          </w:p>
        </w:tc>
        <w:tc>
          <w:tcPr>
            <w:tcW w:w="3947" w:type="dxa"/>
          </w:tcPr>
          <w:p w:rsidR="00840618" w:rsidRPr="005C347E" w:rsidRDefault="0084061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ên</w:t>
            </w:r>
          </w:p>
        </w:tc>
        <w:tc>
          <w:tcPr>
            <w:tcW w:w="1168" w:type="dxa"/>
          </w:tcPr>
          <w:p w:rsidR="00840618" w:rsidRPr="00EB04C8" w:rsidRDefault="0084061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oại</w:t>
            </w:r>
          </w:p>
        </w:tc>
        <w:tc>
          <w:tcPr>
            <w:tcW w:w="1217" w:type="dxa"/>
          </w:tcPr>
          <w:p w:rsidR="00840618" w:rsidRPr="00EB04C8" w:rsidRDefault="00840618" w:rsidP="00F00CC7">
            <w:pPr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Kiểu</w:t>
            </w:r>
          </w:p>
        </w:tc>
        <w:tc>
          <w:tcPr>
            <w:tcW w:w="2779" w:type="dxa"/>
          </w:tcPr>
          <w:p w:rsidR="00840618" w:rsidRDefault="0084061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ô tả</w:t>
            </w:r>
          </w:p>
        </w:tc>
      </w:tr>
      <w:tr w:rsidR="00840618" w:rsidRPr="00EB04C8" w:rsidTr="00336909">
        <w:tc>
          <w:tcPr>
            <w:tcW w:w="465" w:type="dxa"/>
          </w:tcPr>
          <w:p w:rsidR="00840618" w:rsidRPr="00EB04C8" w:rsidRDefault="0084061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  <w:tc>
          <w:tcPr>
            <w:tcW w:w="3947" w:type="dxa"/>
          </w:tcPr>
          <w:p w:rsidR="00840618" w:rsidRPr="00EB04C8" w:rsidRDefault="000F783C" w:rsidP="00F00CC7">
            <w:pPr>
              <w:rPr>
                <w:rFonts w:ascii="Tahoma" w:hAnsi="Tahoma" w:cs="Tahoma"/>
              </w:rPr>
            </w:pPr>
            <w:r w:rsidRPr="000F783C">
              <w:rPr>
                <w:rFonts w:ascii="Tahoma" w:hAnsi="Tahoma" w:cs="Tahoma"/>
              </w:rPr>
              <w:t xml:space="preserve">CFileExplorer_Group1Dlg </w:t>
            </w:r>
            <w:r w:rsidR="00BE45BB" w:rsidRPr="00BE45BB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840618" w:rsidRPr="00EB04C8" w:rsidRDefault="00BE45B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840618" w:rsidRPr="00EB04C8" w:rsidRDefault="00895384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one</w:t>
            </w:r>
          </w:p>
        </w:tc>
        <w:tc>
          <w:tcPr>
            <w:tcW w:w="2779" w:type="dxa"/>
          </w:tcPr>
          <w:p w:rsidR="00840618" w:rsidRPr="00EB04C8" w:rsidRDefault="00ED7AD0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khởi tạo Dialog chính</w:t>
            </w:r>
          </w:p>
        </w:tc>
      </w:tr>
      <w:tr w:rsidR="00840618" w:rsidRPr="00EB04C8" w:rsidTr="00336909">
        <w:tc>
          <w:tcPr>
            <w:tcW w:w="465" w:type="dxa"/>
          </w:tcPr>
          <w:p w:rsidR="00840618" w:rsidRPr="00EB04C8" w:rsidRDefault="0084061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</w:t>
            </w:r>
          </w:p>
        </w:tc>
        <w:tc>
          <w:tcPr>
            <w:tcW w:w="3947" w:type="dxa"/>
          </w:tcPr>
          <w:p w:rsidR="00840618" w:rsidRPr="00EB04C8" w:rsidRDefault="00D81009" w:rsidP="00F00CC7">
            <w:pPr>
              <w:rPr>
                <w:rFonts w:ascii="Tahoma" w:hAnsi="Tahoma" w:cs="Tahoma"/>
              </w:rPr>
            </w:pPr>
            <w:r w:rsidRPr="00D81009">
              <w:rPr>
                <w:rFonts w:ascii="Tahoma" w:hAnsi="Tahoma" w:cs="Tahoma"/>
              </w:rPr>
              <w:t>OnNMClickMfcshelltree1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840618" w:rsidRPr="00EB04C8" w:rsidRDefault="00BE45B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</w:t>
            </w:r>
            <w:r w:rsidR="00840618">
              <w:rPr>
                <w:rFonts w:ascii="Tahoma" w:hAnsi="Tahoma" w:cs="Tahoma"/>
              </w:rPr>
              <w:t>ethod</w:t>
            </w:r>
          </w:p>
        </w:tc>
        <w:tc>
          <w:tcPr>
            <w:tcW w:w="1217" w:type="dxa"/>
          </w:tcPr>
          <w:p w:rsidR="00840618" w:rsidRPr="00EB04C8" w:rsidRDefault="0084061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840618" w:rsidRPr="00EB04C8" w:rsidRDefault="00ED7AD0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bắt sự kiện click item bên treeview và hiển thị bên listview</w:t>
            </w:r>
          </w:p>
        </w:tc>
      </w:tr>
      <w:tr w:rsidR="007C3835" w:rsidRPr="00EB04C8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</w:t>
            </w:r>
          </w:p>
        </w:tc>
        <w:tc>
          <w:tcPr>
            <w:tcW w:w="3947" w:type="dxa"/>
          </w:tcPr>
          <w:p w:rsidR="007C3835" w:rsidRPr="00BE45BB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LvnItemActivateMfcshelllist1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bắt sự kiện kích đúp chuột vào item bên listview để mở thư mục hoặc file và hiển thị đường dẫn lên combobox</w:t>
            </w:r>
          </w:p>
        </w:tc>
      </w:tr>
      <w:tr w:rsidR="007C3835" w:rsidRPr="00EB04C8" w:rsidTr="00336909">
        <w:tc>
          <w:tcPr>
            <w:tcW w:w="465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</w:t>
            </w:r>
          </w:p>
        </w:tc>
        <w:tc>
          <w:tcPr>
            <w:tcW w:w="3947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CbnSelchangeComboBoxView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bắt sự kiện lựa chọn kiểu view trên combobox</w:t>
            </w:r>
          </w:p>
        </w:tc>
      </w:tr>
      <w:tr w:rsidR="007C3835" w:rsidRPr="00EB04C8" w:rsidTr="00336909">
        <w:tc>
          <w:tcPr>
            <w:tcW w:w="465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</w:t>
            </w:r>
          </w:p>
        </w:tc>
        <w:tc>
          <w:tcPr>
            <w:tcW w:w="3947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ContextMenu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Pr="00EB04C8" w:rsidRDefault="007C3835" w:rsidP="00CC020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bắt sự kiện chuột phải trên listview và treeview và hiển thị Popup Menu</w:t>
            </w:r>
          </w:p>
        </w:tc>
      </w:tr>
      <w:tr w:rsidR="007C3835" w:rsidTr="00336909">
        <w:tc>
          <w:tcPr>
            <w:tcW w:w="465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6</w:t>
            </w:r>
          </w:p>
        </w:tc>
        <w:tc>
          <w:tcPr>
            <w:tcW w:w="3947" w:type="dxa"/>
          </w:tcPr>
          <w:p w:rsidR="007C3835" w:rsidRPr="009F12B7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HelpAbout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hiển thị Dialog About khi chọn trong Menu Help</w:t>
            </w:r>
          </w:p>
        </w:tc>
      </w:tr>
      <w:tr w:rsidR="007C3835" w:rsidTr="00336909">
        <w:tc>
          <w:tcPr>
            <w:tcW w:w="465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7</w:t>
            </w:r>
          </w:p>
        </w:tc>
        <w:tc>
          <w:tcPr>
            <w:tcW w:w="3947" w:type="dxa"/>
          </w:tcPr>
          <w:p w:rsidR="007C3835" w:rsidRPr="009F12B7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ViewTiles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hiển thị kiểu view Tiles trên Menu</w:t>
            </w:r>
          </w:p>
        </w:tc>
      </w:tr>
      <w:tr w:rsidR="007C3835" w:rsidTr="00336909">
        <w:trPr>
          <w:trHeight w:val="431"/>
        </w:trPr>
        <w:tc>
          <w:tcPr>
            <w:tcW w:w="465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8</w:t>
            </w:r>
          </w:p>
        </w:tc>
        <w:tc>
          <w:tcPr>
            <w:tcW w:w="3947" w:type="dxa"/>
          </w:tcPr>
          <w:p w:rsidR="007C3835" w:rsidRPr="009F12B7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ViewIcons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hiển thị kiểu view Icons trên Menu</w:t>
            </w:r>
          </w:p>
        </w:tc>
      </w:tr>
      <w:tr w:rsidR="007C3835" w:rsidTr="00336909">
        <w:tc>
          <w:tcPr>
            <w:tcW w:w="465" w:type="dxa"/>
          </w:tcPr>
          <w:p w:rsidR="007C3835" w:rsidRPr="00EB04C8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9</w:t>
            </w:r>
          </w:p>
        </w:tc>
        <w:tc>
          <w:tcPr>
            <w:tcW w:w="3947" w:type="dxa"/>
          </w:tcPr>
          <w:p w:rsidR="007C3835" w:rsidRPr="009F12B7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ViewList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hiển thị kiểu view List trên Menu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0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ViewDetails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8D2F7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hiển thị kiểu view Details trên Menu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1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FileNewFloder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8D2F7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</w:t>
            </w:r>
            <w:r w:rsidR="003378A5">
              <w:rPr>
                <w:rFonts w:ascii="Tahoma" w:hAnsi="Tahoma" w:cs="Tahoma"/>
              </w:rPr>
              <w:t>xử lý tạo thư mục mới trên Menu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2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FileNewTextdocument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3378A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tạo file Text </w:t>
            </w:r>
            <w:r>
              <w:rPr>
                <w:rFonts w:ascii="Tahoma" w:hAnsi="Tahoma" w:cs="Tahoma"/>
              </w:rPr>
              <w:lastRenderedPageBreak/>
              <w:t>mới trên Menu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13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FileOpen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3378A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mở file hoặc folder trên Menu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4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FileDelet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3378A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xóa file hoặc folder trên Menu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5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FileRenam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3378A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đổi tên file hoặc folder trên Menu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6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FileProperties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3378A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ấy thông tin của file hoặc folder trên Menu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7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MenuFileClos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3378A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đóng chương trình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8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BnClickedGo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F27FB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bắt sự kiện nút ấn Go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9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BnClickedButtonBack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F27FB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bắt sự kiện nút ấn Back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0</w:t>
            </w:r>
          </w:p>
        </w:tc>
        <w:tc>
          <w:tcPr>
            <w:tcW w:w="3947" w:type="dxa"/>
          </w:tcPr>
          <w:p w:rsidR="007C3835" w:rsidRPr="00C331B2" w:rsidRDefault="007C3835" w:rsidP="00C331B2">
            <w:pPr>
              <w:tabs>
                <w:tab w:val="left" w:pos="1118"/>
              </w:tabs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BnClickedButtonFoward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F27FB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bắt sự kiện nút ấn Forward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1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ViewTiles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F27FB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kiểu view Tiles </w:t>
            </w:r>
            <w:r w:rsidR="0040450D">
              <w:rPr>
                <w:rFonts w:ascii="Tahoma" w:hAnsi="Tahoma" w:cs="Tahoma"/>
              </w:rPr>
              <w:t xml:space="preserve">bằng </w:t>
            </w:r>
            <w:r>
              <w:rPr>
                <w:rFonts w:ascii="Tahoma" w:hAnsi="Tahoma" w:cs="Tahoma"/>
              </w:rPr>
              <w:t>chuột phải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2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ViewIcons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F27FBB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kiểu view Icons </w:t>
            </w:r>
            <w:r w:rsidR="0040450D">
              <w:rPr>
                <w:rFonts w:ascii="Tahoma" w:hAnsi="Tahoma" w:cs="Tahoma"/>
              </w:rPr>
              <w:t xml:space="preserve">bằng </w:t>
            </w:r>
            <w:r>
              <w:rPr>
                <w:rFonts w:ascii="Tahoma" w:hAnsi="Tahoma" w:cs="Tahoma"/>
              </w:rPr>
              <w:t>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3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ViewList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F27FB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kiểu view List </w:t>
            </w:r>
            <w:r w:rsidR="0040450D">
              <w:rPr>
                <w:rFonts w:ascii="Tahoma" w:hAnsi="Tahoma" w:cs="Tahoma"/>
              </w:rPr>
              <w:t xml:space="preserve">bằng </w:t>
            </w:r>
            <w:r>
              <w:rPr>
                <w:rFonts w:ascii="Tahoma" w:hAnsi="Tahoma" w:cs="Tahoma"/>
              </w:rPr>
              <w:t>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4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ViewDetails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F27FBB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kiểu view Details </w:t>
            </w:r>
            <w:r w:rsidR="0040450D">
              <w:rPr>
                <w:rFonts w:ascii="Tahoma" w:hAnsi="Tahoma" w:cs="Tahoma"/>
              </w:rPr>
              <w:t xml:space="preserve">bằng </w:t>
            </w:r>
            <w:r>
              <w:rPr>
                <w:rFonts w:ascii="Tahoma" w:hAnsi="Tahoma" w:cs="Tahoma"/>
              </w:rPr>
              <w:t>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5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Refresh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BF0380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Refresh </w:t>
            </w:r>
            <w:r w:rsidR="0040450D">
              <w:rPr>
                <w:rFonts w:ascii="Tahoma" w:hAnsi="Tahoma" w:cs="Tahoma"/>
              </w:rPr>
              <w:t xml:space="preserve">bằng </w:t>
            </w:r>
            <w:r>
              <w:rPr>
                <w:rFonts w:ascii="Tahoma" w:hAnsi="Tahoma" w:cs="Tahoma"/>
              </w:rPr>
              <w:t>chuột phải</w:t>
            </w:r>
            <w:r w:rsidR="007076EC">
              <w:rPr>
                <w:rFonts w:ascii="Tahoma" w:hAnsi="Tahoma" w:cs="Tahoma"/>
              </w:rPr>
              <w:t xml:space="preserve"> </w:t>
            </w:r>
            <w:r w:rsidR="007076EC">
              <w:rPr>
                <w:rFonts w:ascii="Tahoma" w:hAnsi="Tahoma" w:cs="Tahoma"/>
              </w:rPr>
              <w:lastRenderedPageBreak/>
              <w:t>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26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Properties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5A36A6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Properties </w:t>
            </w:r>
            <w:r w:rsidR="0040450D">
              <w:rPr>
                <w:rFonts w:ascii="Tahoma" w:hAnsi="Tahoma" w:cs="Tahoma"/>
              </w:rPr>
              <w:t xml:space="preserve">bằng </w:t>
            </w:r>
            <w:r>
              <w:rPr>
                <w:rFonts w:ascii="Tahoma" w:hAnsi="Tahoma" w:cs="Tahoma"/>
              </w:rPr>
              <w:t>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7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Cut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4903C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Cut file hoặc folder </w:t>
            </w:r>
            <w:r w:rsidR="0040450D">
              <w:rPr>
                <w:rFonts w:ascii="Tahoma" w:hAnsi="Tahoma" w:cs="Tahoma"/>
              </w:rPr>
              <w:t xml:space="preserve">bằng </w:t>
            </w:r>
            <w:r>
              <w:rPr>
                <w:rFonts w:ascii="Tahoma" w:hAnsi="Tahoma" w:cs="Tahoma"/>
              </w:rPr>
              <w:t>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8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Copy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4903C5" w:rsidP="004903C5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Copy file hoặc folder </w:t>
            </w:r>
            <w:r w:rsidR="0040450D">
              <w:rPr>
                <w:rFonts w:ascii="Tahoma" w:hAnsi="Tahoma" w:cs="Tahoma"/>
              </w:rPr>
              <w:t xml:space="preserve">bằng </w:t>
            </w:r>
            <w:r>
              <w:rPr>
                <w:rFonts w:ascii="Tahoma" w:hAnsi="Tahoma" w:cs="Tahoma"/>
              </w:rPr>
              <w:t>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9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Past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4903C5" w:rsidP="0040450D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Paste </w:t>
            </w:r>
            <w:r w:rsidR="0040450D">
              <w:rPr>
                <w:rFonts w:ascii="Tahoma" w:hAnsi="Tahoma" w:cs="Tahoma"/>
              </w:rPr>
              <w:t>bằng</w:t>
            </w:r>
            <w:r>
              <w:rPr>
                <w:rFonts w:ascii="Tahoma" w:hAnsi="Tahoma" w:cs="Tahoma"/>
              </w:rPr>
              <w:t xml:space="preserve"> 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0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C331B2">
              <w:rPr>
                <w:rFonts w:ascii="Tahoma" w:hAnsi="Tahoma" w:cs="Tahoma"/>
              </w:rPr>
              <w:t>OnPopupMenuListDelet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BB61F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Delete trên 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1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ListRename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BB61F8" w:rsidP="0040450D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Rename </w:t>
            </w:r>
            <w:r w:rsidR="0040450D">
              <w:rPr>
                <w:rFonts w:ascii="Tahoma" w:hAnsi="Tahoma" w:cs="Tahoma"/>
              </w:rPr>
              <w:t>bằng</w:t>
            </w:r>
            <w:r>
              <w:rPr>
                <w:rFonts w:ascii="Tahoma" w:hAnsi="Tahoma" w:cs="Tahoma"/>
              </w:rPr>
              <w:t xml:space="preserve"> 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2</w:t>
            </w:r>
          </w:p>
        </w:tc>
        <w:tc>
          <w:tcPr>
            <w:tcW w:w="3947" w:type="dxa"/>
          </w:tcPr>
          <w:p w:rsidR="007C3835" w:rsidRPr="00C331B2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ListNewFolder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BB61F8" w:rsidP="0040450D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tạ</w:t>
            </w:r>
            <w:r w:rsidR="007076EC">
              <w:rPr>
                <w:rFonts w:ascii="Tahoma" w:hAnsi="Tahoma" w:cs="Tahoma"/>
              </w:rPr>
              <w:t>o folder</w:t>
            </w:r>
            <w:r>
              <w:rPr>
                <w:rFonts w:ascii="Tahoma" w:hAnsi="Tahoma" w:cs="Tahoma"/>
              </w:rPr>
              <w:t xml:space="preserve"> </w:t>
            </w:r>
            <w:r w:rsidR="0040450D">
              <w:rPr>
                <w:rFonts w:ascii="Tahoma" w:hAnsi="Tahoma" w:cs="Tahoma"/>
              </w:rPr>
              <w:t>bằng</w:t>
            </w:r>
            <w:r>
              <w:rPr>
                <w:rFonts w:ascii="Tahoma" w:hAnsi="Tahoma" w:cs="Tahoma"/>
              </w:rPr>
              <w:t xml:space="preserve"> 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3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tabs>
                <w:tab w:val="left" w:pos="1032"/>
              </w:tabs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ListNewTextdocument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BB61F8" w:rsidP="0040450D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tạ</w:t>
            </w:r>
            <w:r w:rsidR="007076EC">
              <w:rPr>
                <w:rFonts w:ascii="Tahoma" w:hAnsi="Tahoma" w:cs="Tahoma"/>
              </w:rPr>
              <w:t xml:space="preserve">o file Text </w:t>
            </w:r>
            <w:r>
              <w:rPr>
                <w:rFonts w:ascii="Tahoma" w:hAnsi="Tahoma" w:cs="Tahoma"/>
              </w:rPr>
              <w:t xml:space="preserve"> </w:t>
            </w:r>
            <w:r w:rsidR="0040450D">
              <w:rPr>
                <w:rFonts w:ascii="Tahoma" w:hAnsi="Tahoma" w:cs="Tahoma"/>
              </w:rPr>
              <w:t>bằng</w:t>
            </w:r>
            <w:r>
              <w:rPr>
                <w:rFonts w:ascii="Tahoma" w:hAnsi="Tahoma" w:cs="Tahoma"/>
              </w:rPr>
              <w:t xml:space="preserve"> chuột phải</w:t>
            </w:r>
            <w:r w:rsidR="007076EC">
              <w:rPr>
                <w:rFonts w:ascii="Tahoma" w:hAnsi="Tahoma" w:cs="Tahoma"/>
              </w:rPr>
              <w:t xml:space="preserve">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4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ListOpen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7076E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</w:t>
            </w:r>
            <w:r w:rsidR="0040450D">
              <w:rPr>
                <w:rFonts w:ascii="Tahoma" w:hAnsi="Tahoma" w:cs="Tahoma"/>
              </w:rPr>
              <w:t>mở file hoặc thư mục bằng chuột phải b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5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TreeOpen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8134AF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mở file hoặc thư mục bằng chuột phải b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6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TreeCut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8134AF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Cut thư mục bằng chuột phải b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7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TreeCopy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6B6A4D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Hàm xử lý lựa chọn Copy thư mục bằng chuột phải </w:t>
            </w:r>
            <w:r>
              <w:rPr>
                <w:rFonts w:ascii="Tahoma" w:hAnsi="Tahoma" w:cs="Tahoma"/>
              </w:rPr>
              <w:lastRenderedPageBreak/>
              <w:t>b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38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TreePaste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6B6A4D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Paste vào thư mục bằng chuột phải b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9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TreeDelete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5E151E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xóa thư mục bằng chuột phải b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0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TreeRename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5E151E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Rename bằng chuột phải b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1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PopupMenuTreeProperties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5E151E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Properties bằng chuột phải b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2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MenuEditCut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5E151E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Cut trên Menu Edit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3</w:t>
            </w:r>
          </w:p>
        </w:tc>
        <w:tc>
          <w:tcPr>
            <w:tcW w:w="3947" w:type="dxa"/>
          </w:tcPr>
          <w:p w:rsidR="007C3835" w:rsidRPr="00306B0D" w:rsidRDefault="007C3835" w:rsidP="00F00CC7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MenuEditCopy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5E151E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Copy trên Menu Edit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4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MenuEditPaste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5E151E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lựa chọn Paste trên Menu Edit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5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LvnKeydownMfcshelllist1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BE5994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các phím tắt tr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6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LvnEndlabeleditMfcshelllist1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5643FD" w:rsidP="005643FD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khi kết thúc Rename file hoặc thư mục trên ListView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7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EnChangeEditSearch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036F82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</w:t>
            </w:r>
            <w:r w:rsidR="00A143BE">
              <w:rPr>
                <w:rFonts w:ascii="Tahoma" w:hAnsi="Tahoma" w:cs="Tahoma"/>
              </w:rPr>
              <w:t xml:space="preserve"> lý tìm kiếm file hoặc folder khi nhập vào edit box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8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NMRClickMfcshelllist1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7E3D4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kiểm tra click chuột phải bên ListView có phải click vào item không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9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NMClickMfcshelllist1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7E3D48" w:rsidP="007E3D48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kiểm tra click chuột trái bên ListView có phải click vào item không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50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TvnEndlabeleditMfcshelltree1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7E3D48" w:rsidP="007E3D48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khi kết thúc Rename thư mục tr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1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TvnKeydownMfcshelltree1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7E3D48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các phím tắt trên TreeView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2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Size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1B59BF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xử lý resize ToolBar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3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Timer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A823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update status bar (item trên ListView)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4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TvnSelchangingMfcshelltree1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A41A95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kiểm tra click có click item trên TreeView không</w:t>
            </w:r>
          </w:p>
        </w:tc>
      </w:tr>
      <w:tr w:rsidR="007C3835" w:rsidTr="00336909">
        <w:tc>
          <w:tcPr>
            <w:tcW w:w="465" w:type="dxa"/>
          </w:tcPr>
          <w:p w:rsidR="007C3835" w:rsidRDefault="007C3835" w:rsidP="00336909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</w:t>
            </w:r>
            <w:r w:rsidR="00681C4C">
              <w:rPr>
                <w:rFonts w:ascii="Tahoma" w:hAnsi="Tahoma" w:cs="Tahoma"/>
              </w:rPr>
              <w:t>5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InitDialog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void</w:t>
            </w:r>
          </w:p>
        </w:tc>
        <w:tc>
          <w:tcPr>
            <w:tcW w:w="2779" w:type="dxa"/>
          </w:tcPr>
          <w:p w:rsidR="007C3835" w:rsidRDefault="00336909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khởi tạo Dialog</w:t>
            </w:r>
          </w:p>
        </w:tc>
      </w:tr>
      <w:tr w:rsidR="007C3835" w:rsidTr="00336909">
        <w:tc>
          <w:tcPr>
            <w:tcW w:w="465" w:type="dxa"/>
          </w:tcPr>
          <w:p w:rsidR="007C3835" w:rsidRDefault="00681C4C" w:rsidP="00336909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6</w:t>
            </w:r>
          </w:p>
        </w:tc>
        <w:tc>
          <w:tcPr>
            <w:tcW w:w="3947" w:type="dxa"/>
          </w:tcPr>
          <w:p w:rsidR="007C3835" w:rsidRPr="00306B0D" w:rsidRDefault="007C3835" w:rsidP="00306B0D">
            <w:pPr>
              <w:rPr>
                <w:rFonts w:ascii="Tahoma" w:hAnsi="Tahoma" w:cs="Tahoma"/>
              </w:rPr>
            </w:pPr>
            <w:r w:rsidRPr="00306B0D">
              <w:rPr>
                <w:rFonts w:ascii="Tahoma" w:hAnsi="Tahoma" w:cs="Tahoma"/>
              </w:rPr>
              <w:t>OnOK</w:t>
            </w:r>
            <w:r w:rsidR="009035E9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C3835" w:rsidRPr="00EB04C8" w:rsidRDefault="007C3835" w:rsidP="007076EC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C3835" w:rsidRDefault="00336909" w:rsidP="00F00CC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Overide hàm bắt phím OK</w:t>
            </w:r>
          </w:p>
        </w:tc>
      </w:tr>
    </w:tbl>
    <w:p w:rsidR="00840618" w:rsidRDefault="00840618" w:rsidP="00EB04C8"/>
    <w:p w:rsidR="00782A9A" w:rsidRPr="00406896" w:rsidRDefault="00782A9A" w:rsidP="00782A9A">
      <w:pPr>
        <w:rPr>
          <w:b/>
        </w:rPr>
      </w:pPr>
      <w:r w:rsidRPr="00406896">
        <w:rPr>
          <w:rFonts w:ascii="Tahoma" w:hAnsi="Tahoma" w:cs="Tahoma"/>
          <w:b/>
        </w:rPr>
        <w:t xml:space="preserve">Mô tả </w:t>
      </w:r>
      <w:r w:rsidR="00100B9F" w:rsidRPr="00100B9F">
        <w:rPr>
          <w:rFonts w:ascii="Tahoma" w:hAnsi="Tahoma" w:cs="Tahoma"/>
          <w:b/>
        </w:rPr>
        <w:t>CFileExplorer_Group1App</w:t>
      </w:r>
      <w:r w:rsidR="00100B9F">
        <w:rPr>
          <w:rFonts w:ascii="Tahoma" w:hAnsi="Tahoma" w:cs="Tahoma"/>
          <w:b/>
        </w:rPr>
        <w:t xml:space="preserve"> </w:t>
      </w:r>
      <w:r w:rsidRPr="00406896">
        <w:rPr>
          <w:rFonts w:ascii="Tahoma" w:hAnsi="Tahoma" w:cs="Tahoma"/>
          <w:b/>
        </w:rPr>
        <w:t>Class</w:t>
      </w:r>
      <w:r w:rsidR="001A75BF">
        <w:rPr>
          <w:rFonts w:ascii="Tahoma" w:hAnsi="Tahoma" w:cs="Tahoma"/>
          <w:b/>
        </w:rPr>
        <w:t xml:space="preserve">: </w:t>
      </w:r>
      <w:r w:rsidR="001A75BF" w:rsidRPr="00930236">
        <w:rPr>
          <w:rFonts w:ascii="Tahoma" w:hAnsi="Tahoma" w:cs="Tahoma"/>
        </w:rPr>
        <w:t xml:space="preserve">Lớp quản lý </w:t>
      </w:r>
      <w:r w:rsidR="00930236">
        <w:rPr>
          <w:rFonts w:ascii="Tahoma" w:hAnsi="Tahoma" w:cs="Tahoma"/>
        </w:rPr>
        <w:t>ứng dụng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5"/>
        <w:gridCol w:w="3947"/>
        <w:gridCol w:w="1168"/>
        <w:gridCol w:w="1217"/>
        <w:gridCol w:w="2779"/>
      </w:tblGrid>
      <w:tr w:rsidR="00782A9A" w:rsidTr="00782A9A">
        <w:trPr>
          <w:trHeight w:val="683"/>
        </w:trPr>
        <w:tc>
          <w:tcPr>
            <w:tcW w:w="465" w:type="dxa"/>
          </w:tcPr>
          <w:p w:rsidR="00782A9A" w:rsidRPr="00EB04C8" w:rsidRDefault="00782A9A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#</w:t>
            </w:r>
          </w:p>
        </w:tc>
        <w:tc>
          <w:tcPr>
            <w:tcW w:w="3947" w:type="dxa"/>
          </w:tcPr>
          <w:p w:rsidR="00782A9A" w:rsidRPr="005C347E" w:rsidRDefault="00782A9A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ên</w:t>
            </w:r>
          </w:p>
        </w:tc>
        <w:tc>
          <w:tcPr>
            <w:tcW w:w="1168" w:type="dxa"/>
          </w:tcPr>
          <w:p w:rsidR="00782A9A" w:rsidRPr="00EB04C8" w:rsidRDefault="00782A9A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oại</w:t>
            </w:r>
          </w:p>
        </w:tc>
        <w:tc>
          <w:tcPr>
            <w:tcW w:w="1217" w:type="dxa"/>
          </w:tcPr>
          <w:p w:rsidR="00782A9A" w:rsidRPr="00EB04C8" w:rsidRDefault="00782A9A" w:rsidP="00782A9A">
            <w:pPr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Kiểu</w:t>
            </w:r>
          </w:p>
        </w:tc>
        <w:tc>
          <w:tcPr>
            <w:tcW w:w="2779" w:type="dxa"/>
          </w:tcPr>
          <w:p w:rsidR="00782A9A" w:rsidRDefault="00782A9A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ô tả</w:t>
            </w:r>
          </w:p>
        </w:tc>
      </w:tr>
      <w:tr w:rsidR="00782A9A" w:rsidRPr="00EB04C8" w:rsidTr="00782A9A">
        <w:tc>
          <w:tcPr>
            <w:tcW w:w="465" w:type="dxa"/>
          </w:tcPr>
          <w:p w:rsidR="00782A9A" w:rsidRPr="00EB04C8" w:rsidRDefault="007F3EA4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  <w:tc>
          <w:tcPr>
            <w:tcW w:w="3947" w:type="dxa"/>
          </w:tcPr>
          <w:p w:rsidR="00782A9A" w:rsidRPr="00EB04C8" w:rsidRDefault="00100B9F" w:rsidP="00782A9A">
            <w:pPr>
              <w:rPr>
                <w:rFonts w:ascii="Tahoma" w:hAnsi="Tahoma" w:cs="Tahoma"/>
              </w:rPr>
            </w:pPr>
            <w:r w:rsidRPr="00100B9F">
              <w:rPr>
                <w:rFonts w:ascii="Tahoma" w:hAnsi="Tahoma" w:cs="Tahoma"/>
              </w:rPr>
              <w:t>CFileExplorer_Group1App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82A9A" w:rsidRPr="00EB04C8" w:rsidRDefault="00100B9F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82A9A" w:rsidRPr="00EB04C8" w:rsidRDefault="00F42CE0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82A9A" w:rsidRPr="00EB04C8" w:rsidRDefault="00DE36A3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nstructor</w:t>
            </w:r>
          </w:p>
        </w:tc>
      </w:tr>
      <w:tr w:rsidR="00782A9A" w:rsidRPr="00EB04C8" w:rsidTr="00782A9A">
        <w:tc>
          <w:tcPr>
            <w:tcW w:w="465" w:type="dxa"/>
          </w:tcPr>
          <w:p w:rsidR="00782A9A" w:rsidRPr="00EB04C8" w:rsidRDefault="007F3EA4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</w:t>
            </w:r>
          </w:p>
        </w:tc>
        <w:tc>
          <w:tcPr>
            <w:tcW w:w="3947" w:type="dxa"/>
          </w:tcPr>
          <w:p w:rsidR="00782A9A" w:rsidRPr="00EB04C8" w:rsidRDefault="00656302" w:rsidP="00782A9A">
            <w:pPr>
              <w:rPr>
                <w:rFonts w:ascii="Tahoma" w:hAnsi="Tahoma" w:cs="Tahoma"/>
              </w:rPr>
            </w:pPr>
            <w:r w:rsidRPr="00656302">
              <w:rPr>
                <w:rFonts w:ascii="Tahoma" w:hAnsi="Tahoma" w:cs="Tahoma"/>
              </w:rPr>
              <w:t>InitInstance()</w:t>
            </w:r>
          </w:p>
        </w:tc>
        <w:tc>
          <w:tcPr>
            <w:tcW w:w="1168" w:type="dxa"/>
          </w:tcPr>
          <w:p w:rsidR="00782A9A" w:rsidRPr="00EB04C8" w:rsidRDefault="00F42CE0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82A9A" w:rsidRPr="00EB04C8" w:rsidRDefault="00F42CE0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782A9A" w:rsidRPr="00EB04C8" w:rsidRDefault="00DE36A3" w:rsidP="00782A9A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Khởi tạo</w:t>
            </w:r>
          </w:p>
        </w:tc>
      </w:tr>
    </w:tbl>
    <w:p w:rsidR="00782A9A" w:rsidRDefault="00782A9A" w:rsidP="00EB04C8"/>
    <w:p w:rsidR="00B1086F" w:rsidRPr="00406896" w:rsidRDefault="00B1086F" w:rsidP="00B1086F">
      <w:pPr>
        <w:rPr>
          <w:b/>
        </w:rPr>
      </w:pPr>
      <w:r w:rsidRPr="00406896">
        <w:rPr>
          <w:rFonts w:ascii="Tahoma" w:hAnsi="Tahoma" w:cs="Tahoma"/>
          <w:b/>
        </w:rPr>
        <w:t xml:space="preserve">Mô tả </w:t>
      </w:r>
      <w:r w:rsidRPr="00B1086F">
        <w:rPr>
          <w:rFonts w:ascii="Tahoma" w:hAnsi="Tahoma" w:cs="Tahoma"/>
          <w:b/>
        </w:rPr>
        <w:t>PropertiesDlg</w:t>
      </w:r>
      <w:r>
        <w:rPr>
          <w:rFonts w:ascii="Tahoma" w:hAnsi="Tahoma" w:cs="Tahoma"/>
          <w:b/>
        </w:rPr>
        <w:t xml:space="preserve"> </w:t>
      </w:r>
      <w:r w:rsidRPr="00406896">
        <w:rPr>
          <w:rFonts w:ascii="Tahoma" w:hAnsi="Tahoma" w:cs="Tahoma"/>
          <w:b/>
        </w:rPr>
        <w:t>Class</w:t>
      </w:r>
      <w:r w:rsidR="001A75BF">
        <w:rPr>
          <w:rFonts w:ascii="Tahoma" w:hAnsi="Tahoma" w:cs="Tahoma"/>
          <w:b/>
        </w:rPr>
        <w:t xml:space="preserve">: </w:t>
      </w:r>
      <w:r w:rsidR="00971516" w:rsidRPr="00930236">
        <w:rPr>
          <w:rFonts w:ascii="Tahoma" w:hAnsi="Tahoma" w:cs="Tahoma"/>
        </w:rPr>
        <w:t xml:space="preserve">Lớp quản lý </w:t>
      </w:r>
      <w:r w:rsidR="001A75BF" w:rsidRPr="00930236">
        <w:rPr>
          <w:rFonts w:ascii="Tahoma" w:hAnsi="Tahoma" w:cs="Tahoma"/>
        </w:rPr>
        <w:t>Dialog hiển thị Properties của 1 file hoặc folder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5"/>
        <w:gridCol w:w="3947"/>
        <w:gridCol w:w="1168"/>
        <w:gridCol w:w="1217"/>
        <w:gridCol w:w="2779"/>
      </w:tblGrid>
      <w:tr w:rsidR="00AC1596" w:rsidTr="00144947">
        <w:trPr>
          <w:trHeight w:val="683"/>
        </w:trPr>
        <w:tc>
          <w:tcPr>
            <w:tcW w:w="465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#</w:t>
            </w:r>
          </w:p>
        </w:tc>
        <w:tc>
          <w:tcPr>
            <w:tcW w:w="3947" w:type="dxa"/>
          </w:tcPr>
          <w:p w:rsidR="00AC1596" w:rsidRPr="005C347E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ên</w:t>
            </w:r>
          </w:p>
        </w:tc>
        <w:tc>
          <w:tcPr>
            <w:tcW w:w="1168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oại</w:t>
            </w:r>
          </w:p>
        </w:tc>
        <w:tc>
          <w:tcPr>
            <w:tcW w:w="1217" w:type="dxa"/>
          </w:tcPr>
          <w:p w:rsidR="00AC1596" w:rsidRPr="00EB04C8" w:rsidRDefault="00AC1596" w:rsidP="00144947">
            <w:pPr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Kiểu</w:t>
            </w:r>
          </w:p>
        </w:tc>
        <w:tc>
          <w:tcPr>
            <w:tcW w:w="2779" w:type="dxa"/>
          </w:tcPr>
          <w:p w:rsidR="00AC1596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ô tả</w:t>
            </w:r>
          </w:p>
        </w:tc>
      </w:tr>
      <w:tr w:rsidR="00AC1596" w:rsidRPr="00EB04C8" w:rsidTr="00144947">
        <w:tc>
          <w:tcPr>
            <w:tcW w:w="465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  <w:tc>
          <w:tcPr>
            <w:tcW w:w="3947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 w:rsidRPr="00AC1596">
              <w:rPr>
                <w:rFonts w:ascii="Tahoma" w:hAnsi="Tahoma" w:cs="Tahoma"/>
              </w:rPr>
              <w:t>edit_properties_name</w:t>
            </w:r>
          </w:p>
        </w:tc>
        <w:tc>
          <w:tcPr>
            <w:tcW w:w="1168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217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 w:rsidRPr="00AC1596">
              <w:rPr>
                <w:rFonts w:ascii="Tahoma" w:hAnsi="Tahoma" w:cs="Tahoma"/>
              </w:rPr>
              <w:t>CEdit</w:t>
            </w:r>
          </w:p>
        </w:tc>
        <w:tc>
          <w:tcPr>
            <w:tcW w:w="2779" w:type="dxa"/>
          </w:tcPr>
          <w:p w:rsidR="00AC1596" w:rsidRPr="00EB04C8" w:rsidRDefault="000751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rữ tên file hoặc hiển thị</w:t>
            </w:r>
          </w:p>
        </w:tc>
      </w:tr>
      <w:tr w:rsidR="00AC1596" w:rsidRPr="00EB04C8" w:rsidTr="00144947">
        <w:tc>
          <w:tcPr>
            <w:tcW w:w="465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</w:t>
            </w:r>
          </w:p>
        </w:tc>
        <w:tc>
          <w:tcPr>
            <w:tcW w:w="3947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 w:rsidRPr="00AC1596">
              <w:rPr>
                <w:rFonts w:ascii="Tahoma" w:hAnsi="Tahoma" w:cs="Tahoma"/>
              </w:rPr>
              <w:t>edit_properties_type</w:t>
            </w:r>
          </w:p>
        </w:tc>
        <w:tc>
          <w:tcPr>
            <w:tcW w:w="1168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217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 w:rsidRPr="00AC1596">
              <w:rPr>
                <w:rFonts w:ascii="Tahoma" w:hAnsi="Tahoma" w:cs="Tahoma"/>
              </w:rPr>
              <w:t>CStatic</w:t>
            </w:r>
          </w:p>
        </w:tc>
        <w:tc>
          <w:tcPr>
            <w:tcW w:w="2779" w:type="dxa"/>
          </w:tcPr>
          <w:p w:rsidR="00AC1596" w:rsidRPr="00EB04C8" w:rsidRDefault="000751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rữ loại (File hoặc Folder)</w:t>
            </w:r>
          </w:p>
        </w:tc>
      </w:tr>
      <w:tr w:rsidR="00AC1596" w:rsidRPr="00EB04C8" w:rsidTr="00144947">
        <w:tc>
          <w:tcPr>
            <w:tcW w:w="465" w:type="dxa"/>
          </w:tcPr>
          <w:p w:rsidR="00AC1596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</w:t>
            </w:r>
          </w:p>
        </w:tc>
        <w:tc>
          <w:tcPr>
            <w:tcW w:w="3947" w:type="dxa"/>
          </w:tcPr>
          <w:p w:rsidR="00AC1596" w:rsidRPr="00AC1596" w:rsidRDefault="00AC1596" w:rsidP="00144947">
            <w:pPr>
              <w:rPr>
                <w:rFonts w:ascii="Tahoma" w:hAnsi="Tahoma" w:cs="Tahoma"/>
              </w:rPr>
            </w:pPr>
            <w:r w:rsidRPr="00AC1596">
              <w:rPr>
                <w:rFonts w:ascii="Tahoma" w:hAnsi="Tahoma" w:cs="Tahoma"/>
              </w:rPr>
              <w:t>edit_properties_size</w:t>
            </w:r>
          </w:p>
        </w:tc>
        <w:tc>
          <w:tcPr>
            <w:tcW w:w="1168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217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 w:rsidRPr="00AC1596">
              <w:rPr>
                <w:rFonts w:ascii="Tahoma" w:hAnsi="Tahoma" w:cs="Tahoma"/>
              </w:rPr>
              <w:t>CStatic</w:t>
            </w:r>
          </w:p>
        </w:tc>
        <w:tc>
          <w:tcPr>
            <w:tcW w:w="2779" w:type="dxa"/>
          </w:tcPr>
          <w:p w:rsidR="00AC1596" w:rsidRPr="00EB04C8" w:rsidRDefault="000751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rữ kích thước của File hoặc Folder</w:t>
            </w:r>
          </w:p>
        </w:tc>
      </w:tr>
      <w:tr w:rsidR="00AC1596" w:rsidRPr="00EB04C8" w:rsidTr="00144947">
        <w:tc>
          <w:tcPr>
            <w:tcW w:w="465" w:type="dxa"/>
          </w:tcPr>
          <w:p w:rsidR="00AC1596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</w:t>
            </w:r>
          </w:p>
        </w:tc>
        <w:tc>
          <w:tcPr>
            <w:tcW w:w="3947" w:type="dxa"/>
          </w:tcPr>
          <w:p w:rsidR="00AC1596" w:rsidRPr="00AC1596" w:rsidRDefault="00AC1596" w:rsidP="00144947">
            <w:pPr>
              <w:rPr>
                <w:rFonts w:ascii="Tahoma" w:hAnsi="Tahoma" w:cs="Tahoma"/>
              </w:rPr>
            </w:pPr>
            <w:r w:rsidRPr="00AC1596">
              <w:rPr>
                <w:rFonts w:ascii="Tahoma" w:hAnsi="Tahoma" w:cs="Tahoma"/>
              </w:rPr>
              <w:t>edit_properties_path</w:t>
            </w:r>
          </w:p>
        </w:tc>
        <w:tc>
          <w:tcPr>
            <w:tcW w:w="1168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217" w:type="dxa"/>
          </w:tcPr>
          <w:p w:rsidR="00AC1596" w:rsidRPr="00EB04C8" w:rsidRDefault="00AC1596" w:rsidP="00144947">
            <w:pPr>
              <w:rPr>
                <w:rFonts w:ascii="Tahoma" w:hAnsi="Tahoma" w:cs="Tahoma"/>
              </w:rPr>
            </w:pPr>
            <w:r w:rsidRPr="00AC1596">
              <w:rPr>
                <w:rFonts w:ascii="Tahoma" w:hAnsi="Tahoma" w:cs="Tahoma"/>
              </w:rPr>
              <w:t>CStatic</w:t>
            </w:r>
          </w:p>
        </w:tc>
        <w:tc>
          <w:tcPr>
            <w:tcW w:w="2779" w:type="dxa"/>
          </w:tcPr>
          <w:p w:rsidR="00AC1596" w:rsidRPr="00EB04C8" w:rsidRDefault="000751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rữ đường dẫn</w:t>
            </w:r>
          </w:p>
        </w:tc>
      </w:tr>
      <w:tr w:rsidR="00EA568E" w:rsidRPr="00EB04C8" w:rsidTr="00144947">
        <w:tc>
          <w:tcPr>
            <w:tcW w:w="465" w:type="dxa"/>
          </w:tcPr>
          <w:p w:rsidR="00EA568E" w:rsidRDefault="00EA568E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5</w:t>
            </w:r>
          </w:p>
        </w:tc>
        <w:tc>
          <w:tcPr>
            <w:tcW w:w="3947" w:type="dxa"/>
          </w:tcPr>
          <w:p w:rsidR="00EA568E" w:rsidRPr="00AC1596" w:rsidRDefault="00EA568E" w:rsidP="00144947">
            <w:pPr>
              <w:rPr>
                <w:rFonts w:ascii="Tahoma" w:hAnsi="Tahoma" w:cs="Tahoma"/>
              </w:rPr>
            </w:pPr>
            <w:r w:rsidRPr="00EA568E">
              <w:rPr>
                <w:rFonts w:ascii="Tahoma" w:hAnsi="Tahoma" w:cs="Tahoma"/>
              </w:rPr>
              <w:t>PropertiesDlg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EA568E" w:rsidRDefault="00EA568E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EA568E" w:rsidRPr="00AC1596" w:rsidRDefault="00895384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one</w:t>
            </w:r>
          </w:p>
        </w:tc>
        <w:tc>
          <w:tcPr>
            <w:tcW w:w="2779" w:type="dxa"/>
          </w:tcPr>
          <w:p w:rsidR="00EA568E" w:rsidRDefault="00735C84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ntructor</w:t>
            </w:r>
            <w:r w:rsidR="00EA568E">
              <w:rPr>
                <w:rFonts w:ascii="Tahoma" w:hAnsi="Tahoma" w:cs="Tahoma"/>
              </w:rPr>
              <w:t xml:space="preserve"> Dialog</w:t>
            </w:r>
          </w:p>
        </w:tc>
      </w:tr>
      <w:tr w:rsidR="00EA568E" w:rsidRPr="00EB04C8" w:rsidTr="00144947">
        <w:tc>
          <w:tcPr>
            <w:tcW w:w="465" w:type="dxa"/>
          </w:tcPr>
          <w:p w:rsidR="00EA568E" w:rsidRDefault="00EA568E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6</w:t>
            </w:r>
          </w:p>
        </w:tc>
        <w:tc>
          <w:tcPr>
            <w:tcW w:w="3947" w:type="dxa"/>
          </w:tcPr>
          <w:p w:rsidR="00EA568E" w:rsidRPr="00EA568E" w:rsidRDefault="00A91A75" w:rsidP="00144947">
            <w:pPr>
              <w:rPr>
                <w:rFonts w:ascii="Tahoma" w:hAnsi="Tahoma" w:cs="Tahoma"/>
              </w:rPr>
            </w:pPr>
            <w:r w:rsidRPr="00A91A75">
              <w:rPr>
                <w:rFonts w:ascii="Tahoma" w:hAnsi="Tahoma" w:cs="Tahoma"/>
              </w:rPr>
              <w:t>~PropertiesDlg()</w:t>
            </w:r>
          </w:p>
        </w:tc>
        <w:tc>
          <w:tcPr>
            <w:tcW w:w="1168" w:type="dxa"/>
          </w:tcPr>
          <w:p w:rsidR="00EA568E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EA568E" w:rsidRPr="00AC1596" w:rsidRDefault="00895384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one</w:t>
            </w:r>
          </w:p>
        </w:tc>
        <w:tc>
          <w:tcPr>
            <w:tcW w:w="2779" w:type="dxa"/>
          </w:tcPr>
          <w:p w:rsidR="00EA568E" w:rsidRDefault="00735C84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istructor</w:t>
            </w:r>
            <w:r w:rsidR="00A91A75">
              <w:rPr>
                <w:rFonts w:ascii="Tahoma" w:hAnsi="Tahoma" w:cs="Tahoma"/>
              </w:rPr>
              <w:t xml:space="preserve"> Dialog</w:t>
            </w:r>
          </w:p>
        </w:tc>
      </w:tr>
      <w:tr w:rsidR="00A91A75" w:rsidRPr="00EB04C8" w:rsidTr="00144947">
        <w:tc>
          <w:tcPr>
            <w:tcW w:w="465" w:type="dxa"/>
          </w:tcPr>
          <w:p w:rsidR="00A91A75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7</w:t>
            </w:r>
          </w:p>
        </w:tc>
        <w:tc>
          <w:tcPr>
            <w:tcW w:w="3947" w:type="dxa"/>
          </w:tcPr>
          <w:p w:rsidR="00A91A75" w:rsidRPr="00A91A75" w:rsidRDefault="00A91A75" w:rsidP="00144947">
            <w:pPr>
              <w:rPr>
                <w:rFonts w:ascii="Tahoma" w:hAnsi="Tahoma" w:cs="Tahoma"/>
              </w:rPr>
            </w:pPr>
            <w:r w:rsidRPr="00A91A75">
              <w:rPr>
                <w:rFonts w:ascii="Tahoma" w:hAnsi="Tahoma" w:cs="Tahoma"/>
              </w:rPr>
              <w:t>OnTimer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A91A75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A91A75" w:rsidRPr="00AC1596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A91A75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cập nhật Dialog</w:t>
            </w:r>
          </w:p>
        </w:tc>
      </w:tr>
      <w:tr w:rsidR="00A91A75" w:rsidRPr="00EB04C8" w:rsidTr="00144947">
        <w:tc>
          <w:tcPr>
            <w:tcW w:w="465" w:type="dxa"/>
          </w:tcPr>
          <w:p w:rsidR="00A91A75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8</w:t>
            </w:r>
          </w:p>
        </w:tc>
        <w:tc>
          <w:tcPr>
            <w:tcW w:w="3947" w:type="dxa"/>
          </w:tcPr>
          <w:p w:rsidR="00A91A75" w:rsidRPr="00A91A75" w:rsidRDefault="00A91A75" w:rsidP="00144947">
            <w:pPr>
              <w:rPr>
                <w:rFonts w:ascii="Tahoma" w:hAnsi="Tahoma" w:cs="Tahoma"/>
              </w:rPr>
            </w:pPr>
            <w:r w:rsidRPr="00A91A75">
              <w:rPr>
                <w:rFonts w:ascii="Tahoma" w:hAnsi="Tahoma" w:cs="Tahoma"/>
              </w:rPr>
              <w:t>DoDataExchang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A91A75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A91A75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A91A75" w:rsidRDefault="00A91A7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chuyển dữ liệu khi có sự thay đổi</w:t>
            </w:r>
          </w:p>
        </w:tc>
      </w:tr>
      <w:tr w:rsidR="00735C84" w:rsidRPr="00EB04C8" w:rsidTr="00144947">
        <w:tc>
          <w:tcPr>
            <w:tcW w:w="465" w:type="dxa"/>
          </w:tcPr>
          <w:p w:rsidR="00735C84" w:rsidRDefault="00735C84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9</w:t>
            </w:r>
          </w:p>
        </w:tc>
        <w:tc>
          <w:tcPr>
            <w:tcW w:w="3947" w:type="dxa"/>
          </w:tcPr>
          <w:p w:rsidR="00735C84" w:rsidRPr="00A91A75" w:rsidRDefault="00735C84" w:rsidP="00144947">
            <w:pPr>
              <w:rPr>
                <w:rFonts w:ascii="Tahoma" w:hAnsi="Tahoma" w:cs="Tahoma"/>
              </w:rPr>
            </w:pPr>
            <w:r w:rsidRPr="00735C84">
              <w:rPr>
                <w:rFonts w:ascii="Tahoma" w:hAnsi="Tahoma" w:cs="Tahoma"/>
              </w:rPr>
              <w:t>OnInitDialog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735C84" w:rsidRDefault="00735C84" w:rsidP="00735C84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735C84" w:rsidRDefault="00735C84" w:rsidP="00DC47AB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ool</w:t>
            </w:r>
          </w:p>
        </w:tc>
        <w:tc>
          <w:tcPr>
            <w:tcW w:w="2779" w:type="dxa"/>
          </w:tcPr>
          <w:p w:rsidR="00735C84" w:rsidRDefault="00735C84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Khởi tạo Dialog</w:t>
            </w:r>
          </w:p>
        </w:tc>
      </w:tr>
    </w:tbl>
    <w:p w:rsidR="00EB04C8" w:rsidRDefault="00EB04C8" w:rsidP="005A372A"/>
    <w:p w:rsidR="00971516" w:rsidRDefault="00971516" w:rsidP="005A372A">
      <w:pPr>
        <w:rPr>
          <w:rFonts w:ascii="Tahoma" w:hAnsi="Tahoma" w:cs="Tahoma"/>
          <w:b/>
        </w:rPr>
      </w:pPr>
      <w:r w:rsidRPr="00406896">
        <w:rPr>
          <w:rFonts w:ascii="Tahoma" w:hAnsi="Tahoma" w:cs="Tahoma"/>
          <w:b/>
        </w:rPr>
        <w:t xml:space="preserve">Mô tả </w:t>
      </w:r>
      <w:r w:rsidRPr="00971516">
        <w:rPr>
          <w:rFonts w:ascii="Tahoma" w:hAnsi="Tahoma" w:cs="Tahoma"/>
          <w:b/>
        </w:rPr>
        <w:t>AboutDlg</w:t>
      </w:r>
      <w:r>
        <w:rPr>
          <w:rFonts w:ascii="Tahoma" w:hAnsi="Tahoma" w:cs="Tahoma"/>
          <w:b/>
        </w:rPr>
        <w:t xml:space="preserve"> </w:t>
      </w:r>
      <w:r w:rsidRPr="00406896">
        <w:rPr>
          <w:rFonts w:ascii="Tahoma" w:hAnsi="Tahoma" w:cs="Tahoma"/>
          <w:b/>
        </w:rPr>
        <w:t>Class</w:t>
      </w:r>
      <w:r>
        <w:rPr>
          <w:rFonts w:ascii="Tahoma" w:hAnsi="Tahoma" w:cs="Tahoma"/>
          <w:b/>
        </w:rPr>
        <w:t xml:space="preserve">: </w:t>
      </w:r>
      <w:r w:rsidRPr="00930236">
        <w:rPr>
          <w:rFonts w:ascii="Tahoma" w:hAnsi="Tahoma" w:cs="Tahoma"/>
        </w:rPr>
        <w:t>Lớp quản lý Dialog About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65"/>
        <w:gridCol w:w="3947"/>
        <w:gridCol w:w="1168"/>
        <w:gridCol w:w="1217"/>
        <w:gridCol w:w="2779"/>
      </w:tblGrid>
      <w:tr w:rsidR="00971516" w:rsidTr="00971516">
        <w:trPr>
          <w:trHeight w:val="764"/>
        </w:trPr>
        <w:tc>
          <w:tcPr>
            <w:tcW w:w="465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#</w:t>
            </w:r>
          </w:p>
        </w:tc>
        <w:tc>
          <w:tcPr>
            <w:tcW w:w="3947" w:type="dxa"/>
          </w:tcPr>
          <w:p w:rsidR="00971516" w:rsidRPr="005C347E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ên</w:t>
            </w:r>
          </w:p>
        </w:tc>
        <w:tc>
          <w:tcPr>
            <w:tcW w:w="1168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oại</w:t>
            </w:r>
          </w:p>
        </w:tc>
        <w:tc>
          <w:tcPr>
            <w:tcW w:w="1217" w:type="dxa"/>
          </w:tcPr>
          <w:p w:rsidR="00971516" w:rsidRPr="00EB04C8" w:rsidRDefault="00971516" w:rsidP="00144947">
            <w:pPr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Kiểu</w:t>
            </w:r>
          </w:p>
        </w:tc>
        <w:tc>
          <w:tcPr>
            <w:tcW w:w="2779" w:type="dxa"/>
          </w:tcPr>
          <w:p w:rsidR="00971516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ô tả</w:t>
            </w:r>
          </w:p>
        </w:tc>
      </w:tr>
      <w:tr w:rsidR="00971516" w:rsidRPr="00EB04C8" w:rsidTr="00144947">
        <w:tc>
          <w:tcPr>
            <w:tcW w:w="465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  <w:tc>
          <w:tcPr>
            <w:tcW w:w="3947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 w:rsidRPr="00971516">
              <w:rPr>
                <w:rFonts w:ascii="Tahoma" w:hAnsi="Tahoma" w:cs="Tahoma"/>
              </w:rPr>
              <w:t>AboutDlg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ntructor Dialog</w:t>
            </w:r>
          </w:p>
        </w:tc>
      </w:tr>
      <w:tr w:rsidR="00971516" w:rsidRPr="00EB04C8" w:rsidTr="00144947">
        <w:tc>
          <w:tcPr>
            <w:tcW w:w="465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</w:t>
            </w:r>
          </w:p>
        </w:tc>
        <w:tc>
          <w:tcPr>
            <w:tcW w:w="3947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 w:rsidRPr="00971516">
              <w:rPr>
                <w:rFonts w:ascii="Tahoma" w:hAnsi="Tahoma" w:cs="Tahoma"/>
              </w:rPr>
              <w:t>~AboutDlg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971516" w:rsidRPr="00EB04C8" w:rsidRDefault="0097151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istructor Dialog</w:t>
            </w:r>
          </w:p>
        </w:tc>
      </w:tr>
      <w:tr w:rsidR="003E7037" w:rsidRPr="00EB04C8" w:rsidTr="00144947">
        <w:tc>
          <w:tcPr>
            <w:tcW w:w="465" w:type="dxa"/>
          </w:tcPr>
          <w:p w:rsidR="003E7037" w:rsidRDefault="003E7037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</w:t>
            </w:r>
          </w:p>
        </w:tc>
        <w:tc>
          <w:tcPr>
            <w:tcW w:w="3947" w:type="dxa"/>
          </w:tcPr>
          <w:p w:rsidR="003E7037" w:rsidRPr="00971516" w:rsidRDefault="003E7037" w:rsidP="00144947">
            <w:pPr>
              <w:rPr>
                <w:rFonts w:ascii="Tahoma" w:hAnsi="Tahoma" w:cs="Tahoma"/>
              </w:rPr>
            </w:pPr>
            <w:r w:rsidRPr="003E7037">
              <w:rPr>
                <w:rFonts w:ascii="Tahoma" w:hAnsi="Tahoma" w:cs="Tahoma"/>
              </w:rPr>
              <w:t>DoDataExchang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3E7037" w:rsidRDefault="003E7037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3E7037" w:rsidRDefault="003E7037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3E7037" w:rsidRDefault="003E7037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Hàm chuyển dữ liệu khi có sự thay đổi</w:t>
            </w:r>
          </w:p>
        </w:tc>
      </w:tr>
    </w:tbl>
    <w:p w:rsidR="00971516" w:rsidRDefault="00971516" w:rsidP="005A372A"/>
    <w:p w:rsidR="009F1F15" w:rsidRDefault="009F1F15" w:rsidP="009F1F15">
      <w:pPr>
        <w:rPr>
          <w:rFonts w:ascii="Tahoma" w:hAnsi="Tahoma" w:cs="Tahoma"/>
          <w:b/>
        </w:rPr>
      </w:pPr>
      <w:r w:rsidRPr="00406896">
        <w:rPr>
          <w:rFonts w:ascii="Tahoma" w:hAnsi="Tahoma" w:cs="Tahoma"/>
          <w:b/>
        </w:rPr>
        <w:t xml:space="preserve">Mô tả </w:t>
      </w:r>
      <w:r w:rsidRPr="009F1F15">
        <w:rPr>
          <w:rFonts w:ascii="Tahoma" w:hAnsi="Tahoma" w:cs="Tahoma"/>
          <w:b/>
        </w:rPr>
        <w:t>CfileOperation</w:t>
      </w:r>
      <w:r>
        <w:rPr>
          <w:rFonts w:ascii="Tahoma" w:hAnsi="Tahoma" w:cs="Tahoma"/>
          <w:b/>
        </w:rPr>
        <w:t xml:space="preserve"> </w:t>
      </w:r>
      <w:r w:rsidRPr="00406896">
        <w:rPr>
          <w:rFonts w:ascii="Tahoma" w:hAnsi="Tahoma" w:cs="Tahoma"/>
          <w:b/>
        </w:rPr>
        <w:t>Class</w:t>
      </w:r>
      <w:r>
        <w:rPr>
          <w:rFonts w:ascii="Tahoma" w:hAnsi="Tahoma" w:cs="Tahoma"/>
          <w:b/>
        </w:rPr>
        <w:t xml:space="preserve">: </w:t>
      </w:r>
      <w:r w:rsidRPr="00930236">
        <w:rPr>
          <w:rFonts w:ascii="Tahoma" w:hAnsi="Tahoma" w:cs="Tahoma"/>
        </w:rPr>
        <w:t>Lớp xử lý các thao tác liên quan đế</w:t>
      </w:r>
      <w:r w:rsidR="00E60238" w:rsidRPr="00930236">
        <w:rPr>
          <w:rFonts w:ascii="Tahoma" w:hAnsi="Tahoma" w:cs="Tahoma"/>
        </w:rPr>
        <w:t>n file và folder, ví dụ copy, rename, delete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9"/>
        <w:gridCol w:w="3805"/>
        <w:gridCol w:w="1157"/>
        <w:gridCol w:w="1478"/>
        <w:gridCol w:w="2677"/>
      </w:tblGrid>
      <w:tr w:rsidR="009F1F15" w:rsidTr="00144947">
        <w:trPr>
          <w:trHeight w:val="764"/>
        </w:trPr>
        <w:tc>
          <w:tcPr>
            <w:tcW w:w="465" w:type="dxa"/>
          </w:tcPr>
          <w:p w:rsidR="009F1F15" w:rsidRPr="00EB04C8" w:rsidRDefault="009F1F1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#</w:t>
            </w:r>
          </w:p>
        </w:tc>
        <w:tc>
          <w:tcPr>
            <w:tcW w:w="3947" w:type="dxa"/>
          </w:tcPr>
          <w:p w:rsidR="009F1F15" w:rsidRPr="005C347E" w:rsidRDefault="009F1F1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ên</w:t>
            </w:r>
          </w:p>
        </w:tc>
        <w:tc>
          <w:tcPr>
            <w:tcW w:w="1168" w:type="dxa"/>
          </w:tcPr>
          <w:p w:rsidR="009F1F15" w:rsidRPr="00EB04C8" w:rsidRDefault="009F1F1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oại</w:t>
            </w:r>
          </w:p>
        </w:tc>
        <w:tc>
          <w:tcPr>
            <w:tcW w:w="1217" w:type="dxa"/>
          </w:tcPr>
          <w:p w:rsidR="009F1F15" w:rsidRPr="00EB04C8" w:rsidRDefault="009F1F15" w:rsidP="00144947">
            <w:pPr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Kiểu</w:t>
            </w:r>
          </w:p>
        </w:tc>
        <w:tc>
          <w:tcPr>
            <w:tcW w:w="2779" w:type="dxa"/>
          </w:tcPr>
          <w:p w:rsidR="009F1F15" w:rsidRDefault="009F1F1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ô tả</w:t>
            </w:r>
          </w:p>
        </w:tc>
      </w:tr>
      <w:tr w:rsidR="00867E35" w:rsidRPr="00EB04C8" w:rsidTr="00144947">
        <w:tc>
          <w:tcPr>
            <w:tcW w:w="465" w:type="dxa"/>
          </w:tcPr>
          <w:p w:rsidR="00867E35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  <w:tc>
          <w:tcPr>
            <w:tcW w:w="3947" w:type="dxa"/>
          </w:tcPr>
          <w:p w:rsidR="00867E35" w:rsidRPr="000F44B3" w:rsidRDefault="00867E35" w:rsidP="00144947">
            <w:pPr>
              <w:rPr>
                <w:rFonts w:ascii="Tahoma" w:hAnsi="Tahoma" w:cs="Tahoma"/>
              </w:rPr>
            </w:pPr>
            <w:r w:rsidRPr="00867E35">
              <w:rPr>
                <w:rFonts w:ascii="Tahoma" w:hAnsi="Tahoma" w:cs="Tahoma"/>
              </w:rPr>
              <w:t>m_sizeFile</w:t>
            </w:r>
          </w:p>
        </w:tc>
        <w:tc>
          <w:tcPr>
            <w:tcW w:w="1168" w:type="dxa"/>
          </w:tcPr>
          <w:p w:rsidR="00867E35" w:rsidRDefault="006438E2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217" w:type="dxa"/>
          </w:tcPr>
          <w:p w:rsidR="00867E35" w:rsidRPr="00EB04C8" w:rsidRDefault="006438E2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LONGLONG</w:t>
            </w:r>
          </w:p>
        </w:tc>
        <w:tc>
          <w:tcPr>
            <w:tcW w:w="2779" w:type="dxa"/>
          </w:tcPr>
          <w:p w:rsidR="00867E35" w:rsidRDefault="006438E2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rữ kích thước file hoặc folder</w:t>
            </w:r>
          </w:p>
        </w:tc>
      </w:tr>
      <w:tr w:rsidR="009F1F15" w:rsidRPr="00EB04C8" w:rsidTr="00144947">
        <w:tc>
          <w:tcPr>
            <w:tcW w:w="465" w:type="dxa"/>
          </w:tcPr>
          <w:p w:rsidR="009F1F15" w:rsidRPr="00EB04C8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</w:t>
            </w:r>
          </w:p>
        </w:tc>
        <w:tc>
          <w:tcPr>
            <w:tcW w:w="3947" w:type="dxa"/>
          </w:tcPr>
          <w:p w:rsidR="009F1F15" w:rsidRPr="00EB04C8" w:rsidRDefault="000F44B3" w:rsidP="00144947">
            <w:pPr>
              <w:rPr>
                <w:rFonts w:ascii="Tahoma" w:hAnsi="Tahoma" w:cs="Tahoma"/>
              </w:rPr>
            </w:pPr>
            <w:r w:rsidRPr="000F44B3">
              <w:rPr>
                <w:rFonts w:ascii="Tahoma" w:hAnsi="Tahoma" w:cs="Tahoma"/>
              </w:rPr>
              <w:t>CFileOperation()</w:t>
            </w:r>
          </w:p>
        </w:tc>
        <w:tc>
          <w:tcPr>
            <w:tcW w:w="1168" w:type="dxa"/>
          </w:tcPr>
          <w:p w:rsidR="009F1F15" w:rsidRPr="00EB04C8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9F1F15" w:rsidRPr="00EB04C8" w:rsidRDefault="00895384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one</w:t>
            </w:r>
          </w:p>
        </w:tc>
        <w:tc>
          <w:tcPr>
            <w:tcW w:w="2779" w:type="dxa"/>
          </w:tcPr>
          <w:p w:rsidR="009F1F15" w:rsidRPr="00EB04C8" w:rsidRDefault="006438E2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ntructor</w:t>
            </w:r>
          </w:p>
        </w:tc>
      </w:tr>
      <w:tr w:rsidR="009F1F15" w:rsidRPr="00EB04C8" w:rsidTr="00144947">
        <w:tc>
          <w:tcPr>
            <w:tcW w:w="465" w:type="dxa"/>
          </w:tcPr>
          <w:p w:rsidR="009F1F15" w:rsidRPr="00EB04C8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</w:t>
            </w:r>
          </w:p>
        </w:tc>
        <w:tc>
          <w:tcPr>
            <w:tcW w:w="3947" w:type="dxa"/>
          </w:tcPr>
          <w:p w:rsidR="009F1F15" w:rsidRPr="00EB04C8" w:rsidRDefault="000F44B3" w:rsidP="00144947">
            <w:pPr>
              <w:rPr>
                <w:rFonts w:ascii="Tahoma" w:hAnsi="Tahoma" w:cs="Tahoma"/>
              </w:rPr>
            </w:pPr>
            <w:r w:rsidRPr="000F44B3">
              <w:rPr>
                <w:rFonts w:ascii="Tahoma" w:hAnsi="Tahoma" w:cs="Tahoma"/>
              </w:rPr>
              <w:t>Delet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9F1F15" w:rsidRPr="00EB04C8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9F1F15" w:rsidRPr="00EB04C8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ool</w:t>
            </w:r>
          </w:p>
        </w:tc>
        <w:tc>
          <w:tcPr>
            <w:tcW w:w="2779" w:type="dxa"/>
          </w:tcPr>
          <w:p w:rsidR="009F1F15" w:rsidRPr="00EB04C8" w:rsidRDefault="006438E2" w:rsidP="006438E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Xóa file hoặc folder</w:t>
            </w:r>
          </w:p>
        </w:tc>
      </w:tr>
      <w:tr w:rsidR="009F1F15" w:rsidTr="00144947">
        <w:tc>
          <w:tcPr>
            <w:tcW w:w="465" w:type="dxa"/>
          </w:tcPr>
          <w:p w:rsidR="009F1F15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</w:t>
            </w:r>
          </w:p>
        </w:tc>
        <w:tc>
          <w:tcPr>
            <w:tcW w:w="3947" w:type="dxa"/>
          </w:tcPr>
          <w:p w:rsidR="009F1F15" w:rsidRPr="00971516" w:rsidRDefault="000F44B3" w:rsidP="000F44B3">
            <w:pPr>
              <w:rPr>
                <w:rFonts w:ascii="Tahoma" w:hAnsi="Tahoma" w:cs="Tahoma"/>
              </w:rPr>
            </w:pPr>
            <w:r w:rsidRPr="000F44B3">
              <w:rPr>
                <w:rFonts w:ascii="Tahoma" w:hAnsi="Tahoma" w:cs="Tahoma"/>
              </w:rPr>
              <w:t>Copy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9F1F15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9F1F15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ool</w:t>
            </w:r>
          </w:p>
        </w:tc>
        <w:tc>
          <w:tcPr>
            <w:tcW w:w="2779" w:type="dxa"/>
          </w:tcPr>
          <w:p w:rsidR="009F1F15" w:rsidRDefault="006438E2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py file hoặc folder</w:t>
            </w:r>
          </w:p>
        </w:tc>
      </w:tr>
      <w:tr w:rsidR="00E67C60" w:rsidTr="00144947">
        <w:tc>
          <w:tcPr>
            <w:tcW w:w="465" w:type="dxa"/>
          </w:tcPr>
          <w:p w:rsidR="00E67C60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</w:t>
            </w:r>
          </w:p>
        </w:tc>
        <w:tc>
          <w:tcPr>
            <w:tcW w:w="3947" w:type="dxa"/>
          </w:tcPr>
          <w:p w:rsidR="00E67C60" w:rsidRPr="00E67C60" w:rsidRDefault="000F44B3" w:rsidP="00144947">
            <w:pPr>
              <w:rPr>
                <w:rFonts w:ascii="Tahoma" w:hAnsi="Tahoma" w:cs="Tahoma"/>
              </w:rPr>
            </w:pPr>
            <w:r w:rsidRPr="000F44B3">
              <w:rPr>
                <w:rFonts w:ascii="Tahoma" w:hAnsi="Tahoma" w:cs="Tahoma"/>
              </w:rPr>
              <w:t>Rename</w:t>
            </w:r>
            <w:r w:rsidR="006438E2"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E67C60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E67C60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ool</w:t>
            </w:r>
          </w:p>
        </w:tc>
        <w:tc>
          <w:tcPr>
            <w:tcW w:w="2779" w:type="dxa"/>
          </w:tcPr>
          <w:p w:rsidR="00E67C60" w:rsidRDefault="006438E2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Rename file hoặc folder</w:t>
            </w:r>
          </w:p>
        </w:tc>
      </w:tr>
      <w:tr w:rsidR="00E67C60" w:rsidTr="00144947">
        <w:tc>
          <w:tcPr>
            <w:tcW w:w="465" w:type="dxa"/>
          </w:tcPr>
          <w:p w:rsidR="00E67C60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6</w:t>
            </w:r>
          </w:p>
        </w:tc>
        <w:tc>
          <w:tcPr>
            <w:tcW w:w="3947" w:type="dxa"/>
          </w:tcPr>
          <w:p w:rsidR="00E67C60" w:rsidRPr="00E67C60" w:rsidRDefault="000F44B3" w:rsidP="00144947">
            <w:pPr>
              <w:rPr>
                <w:rFonts w:ascii="Tahoma" w:hAnsi="Tahoma" w:cs="Tahoma"/>
              </w:rPr>
            </w:pPr>
            <w:r w:rsidRPr="000F44B3">
              <w:rPr>
                <w:rFonts w:ascii="Tahoma" w:hAnsi="Tahoma" w:cs="Tahoma"/>
              </w:rPr>
              <w:t>Size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E67C60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E67C60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oid</w:t>
            </w:r>
          </w:p>
        </w:tc>
        <w:tc>
          <w:tcPr>
            <w:tcW w:w="2779" w:type="dxa"/>
          </w:tcPr>
          <w:p w:rsidR="00E67C60" w:rsidRDefault="006438E2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ấy kích thước của file hoặc folder</w:t>
            </w:r>
          </w:p>
        </w:tc>
      </w:tr>
      <w:tr w:rsidR="000F44B3" w:rsidTr="00144947">
        <w:tc>
          <w:tcPr>
            <w:tcW w:w="465" w:type="dxa"/>
          </w:tcPr>
          <w:p w:rsidR="000F44B3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7</w:t>
            </w:r>
          </w:p>
        </w:tc>
        <w:tc>
          <w:tcPr>
            <w:tcW w:w="3947" w:type="dxa"/>
          </w:tcPr>
          <w:p w:rsidR="000F44B3" w:rsidRPr="000F44B3" w:rsidRDefault="000F44B3" w:rsidP="00144947">
            <w:pPr>
              <w:rPr>
                <w:rFonts w:ascii="Tahoma" w:hAnsi="Tahoma" w:cs="Tahoma"/>
              </w:rPr>
            </w:pPr>
            <w:r w:rsidRPr="000F44B3">
              <w:rPr>
                <w:rFonts w:ascii="Tahoma" w:hAnsi="Tahoma" w:cs="Tahoma"/>
              </w:rPr>
              <w:t>CheckPath</w:t>
            </w:r>
            <w:r>
              <w:rPr>
                <w:rFonts w:ascii="Tahoma" w:hAnsi="Tahoma" w:cs="Tahoma"/>
              </w:rPr>
              <w:t>()</w:t>
            </w:r>
          </w:p>
        </w:tc>
        <w:tc>
          <w:tcPr>
            <w:tcW w:w="1168" w:type="dxa"/>
          </w:tcPr>
          <w:p w:rsidR="000F44B3" w:rsidRDefault="00867E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ethod</w:t>
            </w:r>
          </w:p>
        </w:tc>
        <w:tc>
          <w:tcPr>
            <w:tcW w:w="1217" w:type="dxa"/>
          </w:tcPr>
          <w:p w:rsidR="000F44B3" w:rsidRDefault="00867E35" w:rsidP="00144947">
            <w:pPr>
              <w:rPr>
                <w:rFonts w:ascii="Tahoma" w:hAnsi="Tahoma" w:cs="Tahoma"/>
              </w:rPr>
            </w:pPr>
            <w:r w:rsidRPr="00867E35">
              <w:rPr>
                <w:rFonts w:ascii="Tahoma" w:hAnsi="Tahoma" w:cs="Tahoma"/>
              </w:rPr>
              <w:t>int</w:t>
            </w:r>
          </w:p>
        </w:tc>
        <w:tc>
          <w:tcPr>
            <w:tcW w:w="2779" w:type="dxa"/>
          </w:tcPr>
          <w:p w:rsidR="000F44B3" w:rsidRDefault="006438E2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Kiểm tra một đường dẫn </w:t>
            </w:r>
            <w:r>
              <w:rPr>
                <w:rFonts w:ascii="Tahoma" w:hAnsi="Tahoma" w:cs="Tahoma"/>
              </w:rPr>
              <w:lastRenderedPageBreak/>
              <w:t>là file hoặc folder</w:t>
            </w:r>
          </w:p>
        </w:tc>
      </w:tr>
    </w:tbl>
    <w:p w:rsidR="009F1F15" w:rsidRDefault="009F1F15" w:rsidP="005A372A"/>
    <w:p w:rsidR="001A75BF" w:rsidRPr="00930236" w:rsidRDefault="006F232A" w:rsidP="005A372A">
      <w:pPr>
        <w:rPr>
          <w:rFonts w:ascii="Tahoma" w:hAnsi="Tahoma" w:cs="Tahoma"/>
        </w:rPr>
      </w:pPr>
      <w:r w:rsidRPr="00406896">
        <w:rPr>
          <w:rFonts w:ascii="Tahoma" w:hAnsi="Tahoma" w:cs="Tahoma"/>
          <w:b/>
        </w:rPr>
        <w:t xml:space="preserve">Mô tả </w:t>
      </w:r>
      <w:r w:rsidRPr="006F232A">
        <w:rPr>
          <w:rFonts w:ascii="Tahoma" w:hAnsi="Tahoma" w:cs="Tahoma"/>
          <w:b/>
        </w:rPr>
        <w:t xml:space="preserve">ModifyInfo </w:t>
      </w:r>
      <w:r>
        <w:rPr>
          <w:rFonts w:ascii="Tahoma" w:hAnsi="Tahoma" w:cs="Tahoma"/>
          <w:b/>
        </w:rPr>
        <w:t xml:space="preserve">Struct: </w:t>
      </w:r>
      <w:r w:rsidRPr="00930236">
        <w:rPr>
          <w:rFonts w:ascii="Tahoma" w:hAnsi="Tahoma" w:cs="Tahoma"/>
        </w:rPr>
        <w:t>Struct lưu trữ trạng thái Modify  hiện tại là Cut, Copy, Paste, item được kích bên tree hay bên list, và một vector lưu trữ đường dẫn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2"/>
        <w:gridCol w:w="3368"/>
        <w:gridCol w:w="1709"/>
        <w:gridCol w:w="1838"/>
        <w:gridCol w:w="2219"/>
      </w:tblGrid>
      <w:tr w:rsidR="00877235" w:rsidTr="00877235">
        <w:trPr>
          <w:trHeight w:val="764"/>
        </w:trPr>
        <w:tc>
          <w:tcPr>
            <w:tcW w:w="442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#</w:t>
            </w:r>
          </w:p>
        </w:tc>
        <w:tc>
          <w:tcPr>
            <w:tcW w:w="3368" w:type="dxa"/>
          </w:tcPr>
          <w:p w:rsidR="006F232A" w:rsidRPr="005C347E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ên</w:t>
            </w:r>
          </w:p>
        </w:tc>
        <w:tc>
          <w:tcPr>
            <w:tcW w:w="1709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oại</w:t>
            </w:r>
          </w:p>
        </w:tc>
        <w:tc>
          <w:tcPr>
            <w:tcW w:w="1838" w:type="dxa"/>
          </w:tcPr>
          <w:p w:rsidR="006F232A" w:rsidRPr="00EB04C8" w:rsidRDefault="006F232A" w:rsidP="00144947">
            <w:pPr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Kiểu</w:t>
            </w:r>
          </w:p>
        </w:tc>
        <w:tc>
          <w:tcPr>
            <w:tcW w:w="2219" w:type="dxa"/>
          </w:tcPr>
          <w:p w:rsidR="006F232A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ô tả</w:t>
            </w:r>
          </w:p>
        </w:tc>
      </w:tr>
      <w:tr w:rsidR="00877235" w:rsidTr="00877235">
        <w:tc>
          <w:tcPr>
            <w:tcW w:w="442" w:type="dxa"/>
          </w:tcPr>
          <w:p w:rsidR="006F232A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  <w:tc>
          <w:tcPr>
            <w:tcW w:w="3368" w:type="dxa"/>
          </w:tcPr>
          <w:p w:rsidR="006F232A" w:rsidRPr="000F44B3" w:rsidRDefault="006F232A" w:rsidP="00144947">
            <w:pPr>
              <w:rPr>
                <w:rFonts w:ascii="Tahoma" w:hAnsi="Tahoma" w:cs="Tahoma"/>
              </w:rPr>
            </w:pPr>
            <w:r w:rsidRPr="006F232A">
              <w:rPr>
                <w:rFonts w:ascii="Tahoma" w:hAnsi="Tahoma" w:cs="Tahoma"/>
              </w:rPr>
              <w:t>IsCut</w:t>
            </w:r>
          </w:p>
        </w:tc>
        <w:tc>
          <w:tcPr>
            <w:tcW w:w="1709" w:type="dxa"/>
          </w:tcPr>
          <w:p w:rsidR="006F232A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6F232A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t</w:t>
            </w:r>
          </w:p>
        </w:tc>
        <w:tc>
          <w:tcPr>
            <w:tcW w:w="2219" w:type="dxa"/>
          </w:tcPr>
          <w:p w:rsidR="006F232A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Biến </w:t>
            </w:r>
            <w:r w:rsidR="00877235">
              <w:rPr>
                <w:rFonts w:ascii="Tahoma" w:hAnsi="Tahoma" w:cs="Tahoma"/>
              </w:rPr>
              <w:t>kiểm tra có phải trạng thái Cut</w:t>
            </w:r>
          </w:p>
        </w:tc>
      </w:tr>
      <w:tr w:rsidR="00877235" w:rsidRPr="00EB04C8" w:rsidTr="00877235">
        <w:tc>
          <w:tcPr>
            <w:tcW w:w="442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</w:t>
            </w:r>
          </w:p>
        </w:tc>
        <w:tc>
          <w:tcPr>
            <w:tcW w:w="3368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 w:rsidRPr="006F232A">
              <w:rPr>
                <w:rFonts w:ascii="Tahoma" w:hAnsi="Tahoma" w:cs="Tahoma"/>
              </w:rPr>
              <w:t>IsCopy</w:t>
            </w:r>
          </w:p>
        </w:tc>
        <w:tc>
          <w:tcPr>
            <w:tcW w:w="1709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t</w:t>
            </w:r>
          </w:p>
        </w:tc>
        <w:tc>
          <w:tcPr>
            <w:tcW w:w="2219" w:type="dxa"/>
          </w:tcPr>
          <w:p w:rsidR="006F232A" w:rsidRPr="00EB04C8" w:rsidRDefault="008772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kiểm tra có phải trạng thái Copy</w:t>
            </w:r>
          </w:p>
        </w:tc>
      </w:tr>
      <w:tr w:rsidR="00877235" w:rsidRPr="00EB04C8" w:rsidTr="00877235">
        <w:tc>
          <w:tcPr>
            <w:tcW w:w="442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</w:t>
            </w:r>
          </w:p>
        </w:tc>
        <w:tc>
          <w:tcPr>
            <w:tcW w:w="3368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 w:rsidRPr="006F232A">
              <w:rPr>
                <w:rFonts w:ascii="Tahoma" w:hAnsi="Tahoma" w:cs="Tahoma"/>
              </w:rPr>
              <w:t>IsPaste</w:t>
            </w:r>
          </w:p>
        </w:tc>
        <w:tc>
          <w:tcPr>
            <w:tcW w:w="1709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6F232A" w:rsidRPr="00EB04C8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t</w:t>
            </w:r>
          </w:p>
        </w:tc>
        <w:tc>
          <w:tcPr>
            <w:tcW w:w="2219" w:type="dxa"/>
          </w:tcPr>
          <w:p w:rsidR="006F232A" w:rsidRPr="00EB04C8" w:rsidRDefault="008772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kiểm tra có phải trạng thái Paste</w:t>
            </w:r>
          </w:p>
        </w:tc>
      </w:tr>
      <w:tr w:rsidR="00877235" w:rsidTr="00877235">
        <w:tc>
          <w:tcPr>
            <w:tcW w:w="442" w:type="dxa"/>
          </w:tcPr>
          <w:p w:rsidR="006F232A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</w:t>
            </w:r>
          </w:p>
        </w:tc>
        <w:tc>
          <w:tcPr>
            <w:tcW w:w="3368" w:type="dxa"/>
          </w:tcPr>
          <w:p w:rsidR="006F232A" w:rsidRPr="00971516" w:rsidRDefault="006F232A" w:rsidP="00144947">
            <w:pPr>
              <w:rPr>
                <w:rFonts w:ascii="Tahoma" w:hAnsi="Tahoma" w:cs="Tahoma"/>
              </w:rPr>
            </w:pPr>
            <w:r w:rsidRPr="006F232A">
              <w:rPr>
                <w:rFonts w:ascii="Tahoma" w:hAnsi="Tahoma" w:cs="Tahoma"/>
              </w:rPr>
              <w:t>IsItemTreeClick</w:t>
            </w:r>
          </w:p>
        </w:tc>
        <w:tc>
          <w:tcPr>
            <w:tcW w:w="1709" w:type="dxa"/>
          </w:tcPr>
          <w:p w:rsidR="006F232A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6F232A" w:rsidRDefault="006F232A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t</w:t>
            </w:r>
          </w:p>
        </w:tc>
        <w:tc>
          <w:tcPr>
            <w:tcW w:w="2219" w:type="dxa"/>
          </w:tcPr>
          <w:p w:rsidR="006F232A" w:rsidRDefault="00877235" w:rsidP="00877235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kiểm tra có phải trạng thái click item bên tree</w:t>
            </w:r>
          </w:p>
        </w:tc>
      </w:tr>
      <w:tr w:rsidR="00877235" w:rsidTr="00877235">
        <w:tc>
          <w:tcPr>
            <w:tcW w:w="442" w:type="dxa"/>
          </w:tcPr>
          <w:p w:rsidR="00877235" w:rsidRDefault="008772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5</w:t>
            </w:r>
          </w:p>
        </w:tc>
        <w:tc>
          <w:tcPr>
            <w:tcW w:w="3368" w:type="dxa"/>
          </w:tcPr>
          <w:p w:rsidR="00877235" w:rsidRPr="006F232A" w:rsidRDefault="00877235" w:rsidP="00144947">
            <w:pPr>
              <w:rPr>
                <w:rFonts w:ascii="Tahoma" w:hAnsi="Tahoma" w:cs="Tahoma"/>
              </w:rPr>
            </w:pPr>
            <w:r w:rsidRPr="00877235">
              <w:rPr>
                <w:rFonts w:ascii="Tahoma" w:hAnsi="Tahoma" w:cs="Tahoma"/>
              </w:rPr>
              <w:t>IsItemListClick</w:t>
            </w:r>
          </w:p>
        </w:tc>
        <w:tc>
          <w:tcPr>
            <w:tcW w:w="1709" w:type="dxa"/>
          </w:tcPr>
          <w:p w:rsidR="00877235" w:rsidRDefault="008772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877235" w:rsidRDefault="008772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nt</w:t>
            </w:r>
          </w:p>
        </w:tc>
        <w:tc>
          <w:tcPr>
            <w:tcW w:w="2219" w:type="dxa"/>
          </w:tcPr>
          <w:p w:rsidR="00877235" w:rsidRDefault="00877235" w:rsidP="00877235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kiểm tra có phải trạng thái click item bên list</w:t>
            </w:r>
          </w:p>
        </w:tc>
      </w:tr>
      <w:tr w:rsidR="00877235" w:rsidTr="00877235">
        <w:tc>
          <w:tcPr>
            <w:tcW w:w="442" w:type="dxa"/>
          </w:tcPr>
          <w:p w:rsidR="00877235" w:rsidRDefault="008772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6</w:t>
            </w:r>
          </w:p>
        </w:tc>
        <w:tc>
          <w:tcPr>
            <w:tcW w:w="3368" w:type="dxa"/>
          </w:tcPr>
          <w:p w:rsidR="00877235" w:rsidRPr="006F232A" w:rsidRDefault="00877235" w:rsidP="00144947">
            <w:pPr>
              <w:rPr>
                <w:rFonts w:ascii="Tahoma" w:hAnsi="Tahoma" w:cs="Tahoma"/>
              </w:rPr>
            </w:pPr>
            <w:r w:rsidRPr="006F232A">
              <w:rPr>
                <w:rFonts w:ascii="Tahoma" w:hAnsi="Tahoma" w:cs="Tahoma"/>
              </w:rPr>
              <w:t>src_path_</w:t>
            </w:r>
          </w:p>
        </w:tc>
        <w:tc>
          <w:tcPr>
            <w:tcW w:w="1709" w:type="dxa"/>
          </w:tcPr>
          <w:p w:rsidR="00877235" w:rsidRDefault="0087723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877235" w:rsidRDefault="00877235" w:rsidP="00144947">
            <w:pPr>
              <w:rPr>
                <w:rFonts w:ascii="Tahoma" w:hAnsi="Tahoma" w:cs="Tahoma"/>
              </w:rPr>
            </w:pPr>
            <w:r w:rsidRPr="006F232A">
              <w:rPr>
                <w:rFonts w:ascii="Tahoma" w:hAnsi="Tahoma" w:cs="Tahoma"/>
              </w:rPr>
              <w:t>vector</w:t>
            </w:r>
            <w:r>
              <w:rPr>
                <w:rFonts w:ascii="Tahoma" w:hAnsi="Tahoma" w:cs="Tahoma"/>
              </w:rPr>
              <w:t>&lt;CString&gt;</w:t>
            </w:r>
          </w:p>
        </w:tc>
        <w:tc>
          <w:tcPr>
            <w:tcW w:w="2219" w:type="dxa"/>
          </w:tcPr>
          <w:p w:rsidR="00877235" w:rsidRDefault="007373EB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ector lưu trữ đường dẫn khi cut, copy, paste và delete</w:t>
            </w:r>
          </w:p>
        </w:tc>
      </w:tr>
    </w:tbl>
    <w:p w:rsidR="006F232A" w:rsidRDefault="006F232A" w:rsidP="005A372A"/>
    <w:p w:rsidR="004B64DA" w:rsidRDefault="004B64DA" w:rsidP="005A372A">
      <w:pPr>
        <w:rPr>
          <w:rFonts w:ascii="Tahoma" w:hAnsi="Tahoma" w:cs="Tahoma"/>
          <w:b/>
        </w:rPr>
      </w:pPr>
      <w:r w:rsidRPr="00406896">
        <w:rPr>
          <w:rFonts w:ascii="Tahoma" w:hAnsi="Tahoma" w:cs="Tahoma"/>
          <w:b/>
        </w:rPr>
        <w:t xml:space="preserve">Mô tả </w:t>
      </w:r>
      <w:r w:rsidRPr="004B64DA">
        <w:rPr>
          <w:rFonts w:ascii="Tahoma" w:hAnsi="Tahoma" w:cs="Tahoma"/>
          <w:b/>
        </w:rPr>
        <w:t>CurrentUrlInfo</w:t>
      </w:r>
      <w:r>
        <w:rPr>
          <w:rFonts w:ascii="Tahoma" w:hAnsi="Tahoma" w:cs="Tahoma"/>
          <w:b/>
        </w:rPr>
        <w:t xml:space="preserve"> Struct: </w:t>
      </w:r>
      <w:r w:rsidRPr="00DC47AB">
        <w:rPr>
          <w:rFonts w:ascii="Tahoma" w:hAnsi="Tahoma" w:cs="Tahoma"/>
        </w:rPr>
        <w:t>Struct lưu trữ thông tin 1 file hoặc folder để chuyển dữ liệu cho Properties Dialog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2"/>
        <w:gridCol w:w="3368"/>
        <w:gridCol w:w="1709"/>
        <w:gridCol w:w="1838"/>
        <w:gridCol w:w="2219"/>
      </w:tblGrid>
      <w:tr w:rsidR="009D3C7D" w:rsidTr="00144947">
        <w:trPr>
          <w:trHeight w:val="764"/>
        </w:trPr>
        <w:tc>
          <w:tcPr>
            <w:tcW w:w="442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#</w:t>
            </w:r>
          </w:p>
        </w:tc>
        <w:tc>
          <w:tcPr>
            <w:tcW w:w="3368" w:type="dxa"/>
          </w:tcPr>
          <w:p w:rsidR="009D3C7D" w:rsidRPr="005C347E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ên</w:t>
            </w:r>
          </w:p>
        </w:tc>
        <w:tc>
          <w:tcPr>
            <w:tcW w:w="1709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oại</w:t>
            </w:r>
          </w:p>
        </w:tc>
        <w:tc>
          <w:tcPr>
            <w:tcW w:w="1838" w:type="dxa"/>
          </w:tcPr>
          <w:p w:rsidR="009D3C7D" w:rsidRPr="00EB04C8" w:rsidRDefault="009D3C7D" w:rsidP="00144947">
            <w:pPr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Kiểu</w:t>
            </w:r>
          </w:p>
        </w:tc>
        <w:tc>
          <w:tcPr>
            <w:tcW w:w="2219" w:type="dxa"/>
          </w:tcPr>
          <w:p w:rsidR="009D3C7D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ô tả</w:t>
            </w:r>
          </w:p>
        </w:tc>
      </w:tr>
      <w:tr w:rsidR="009D3C7D" w:rsidTr="00144947">
        <w:tc>
          <w:tcPr>
            <w:tcW w:w="442" w:type="dxa"/>
          </w:tcPr>
          <w:p w:rsidR="009D3C7D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  <w:tc>
          <w:tcPr>
            <w:tcW w:w="3368" w:type="dxa"/>
          </w:tcPr>
          <w:p w:rsidR="009D3C7D" w:rsidRPr="000F44B3" w:rsidRDefault="009D3C7D" w:rsidP="00144947">
            <w:pPr>
              <w:rPr>
                <w:rFonts w:ascii="Tahoma" w:hAnsi="Tahoma" w:cs="Tahoma"/>
              </w:rPr>
            </w:pPr>
            <w:r w:rsidRPr="009D3C7D">
              <w:rPr>
                <w:rFonts w:ascii="Tahoma" w:hAnsi="Tahoma" w:cs="Tahoma"/>
              </w:rPr>
              <w:t>g_name</w:t>
            </w:r>
          </w:p>
        </w:tc>
        <w:tc>
          <w:tcPr>
            <w:tcW w:w="1709" w:type="dxa"/>
          </w:tcPr>
          <w:p w:rsidR="009D3C7D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9D3C7D" w:rsidRDefault="009D3C7D" w:rsidP="00144947">
            <w:pPr>
              <w:rPr>
                <w:rFonts w:ascii="Tahoma" w:hAnsi="Tahoma" w:cs="Tahoma"/>
              </w:rPr>
            </w:pPr>
            <w:r w:rsidRPr="009D3C7D">
              <w:rPr>
                <w:rFonts w:ascii="Tahoma" w:hAnsi="Tahoma" w:cs="Tahoma"/>
              </w:rPr>
              <w:t>CString</w:t>
            </w:r>
          </w:p>
        </w:tc>
        <w:tc>
          <w:tcPr>
            <w:tcW w:w="2219" w:type="dxa"/>
          </w:tcPr>
          <w:p w:rsidR="009D3C7D" w:rsidRDefault="00867DB0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hông tin tên file hoặc folder</w:t>
            </w:r>
          </w:p>
        </w:tc>
      </w:tr>
      <w:tr w:rsidR="009D3C7D" w:rsidRPr="00EB04C8" w:rsidTr="00144947">
        <w:tc>
          <w:tcPr>
            <w:tcW w:w="442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</w:t>
            </w:r>
          </w:p>
        </w:tc>
        <w:tc>
          <w:tcPr>
            <w:tcW w:w="3368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 w:rsidRPr="009D3C7D">
              <w:rPr>
                <w:rFonts w:ascii="Tahoma" w:hAnsi="Tahoma" w:cs="Tahoma"/>
              </w:rPr>
              <w:t>g_type</w:t>
            </w:r>
          </w:p>
        </w:tc>
        <w:tc>
          <w:tcPr>
            <w:tcW w:w="1709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 w:rsidRPr="009D3C7D">
              <w:rPr>
                <w:rFonts w:ascii="Tahoma" w:hAnsi="Tahoma" w:cs="Tahoma"/>
              </w:rPr>
              <w:t>CString</w:t>
            </w:r>
          </w:p>
        </w:tc>
        <w:tc>
          <w:tcPr>
            <w:tcW w:w="2219" w:type="dxa"/>
          </w:tcPr>
          <w:p w:rsidR="009D3C7D" w:rsidRPr="00EB04C8" w:rsidRDefault="00867DB0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hông tin kiểu File hoặc Folder</w:t>
            </w:r>
          </w:p>
        </w:tc>
      </w:tr>
      <w:tr w:rsidR="009D3C7D" w:rsidRPr="00EB04C8" w:rsidTr="00144947">
        <w:tc>
          <w:tcPr>
            <w:tcW w:w="442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lastRenderedPageBreak/>
              <w:t>3</w:t>
            </w:r>
          </w:p>
        </w:tc>
        <w:tc>
          <w:tcPr>
            <w:tcW w:w="3368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 w:rsidRPr="009D3C7D">
              <w:rPr>
                <w:rFonts w:ascii="Tahoma" w:hAnsi="Tahoma" w:cs="Tahoma"/>
              </w:rPr>
              <w:t>g_size</w:t>
            </w:r>
          </w:p>
        </w:tc>
        <w:tc>
          <w:tcPr>
            <w:tcW w:w="1709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9D3C7D" w:rsidRPr="00EB04C8" w:rsidRDefault="009D3C7D" w:rsidP="00144947">
            <w:pPr>
              <w:rPr>
                <w:rFonts w:ascii="Tahoma" w:hAnsi="Tahoma" w:cs="Tahoma"/>
              </w:rPr>
            </w:pPr>
            <w:r w:rsidRPr="009D3C7D">
              <w:rPr>
                <w:rFonts w:ascii="Tahoma" w:hAnsi="Tahoma" w:cs="Tahoma"/>
              </w:rPr>
              <w:t>CString</w:t>
            </w:r>
          </w:p>
        </w:tc>
        <w:tc>
          <w:tcPr>
            <w:tcW w:w="2219" w:type="dxa"/>
          </w:tcPr>
          <w:p w:rsidR="009D3C7D" w:rsidRPr="00EB04C8" w:rsidRDefault="00867DB0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hông tin kích thước của file hoặc Folder</w:t>
            </w:r>
          </w:p>
        </w:tc>
      </w:tr>
      <w:tr w:rsidR="009D3C7D" w:rsidTr="00144947">
        <w:tc>
          <w:tcPr>
            <w:tcW w:w="442" w:type="dxa"/>
          </w:tcPr>
          <w:p w:rsidR="009D3C7D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4</w:t>
            </w:r>
          </w:p>
        </w:tc>
        <w:tc>
          <w:tcPr>
            <w:tcW w:w="3368" w:type="dxa"/>
          </w:tcPr>
          <w:p w:rsidR="009D3C7D" w:rsidRPr="00971516" w:rsidRDefault="009D3C7D" w:rsidP="009D3C7D">
            <w:pPr>
              <w:rPr>
                <w:rFonts w:ascii="Tahoma" w:hAnsi="Tahoma" w:cs="Tahoma"/>
              </w:rPr>
            </w:pPr>
            <w:r w:rsidRPr="009D3C7D">
              <w:rPr>
                <w:rFonts w:ascii="Tahoma" w:hAnsi="Tahoma" w:cs="Tahoma"/>
              </w:rPr>
              <w:t>g_path</w:t>
            </w:r>
          </w:p>
        </w:tc>
        <w:tc>
          <w:tcPr>
            <w:tcW w:w="1709" w:type="dxa"/>
          </w:tcPr>
          <w:p w:rsidR="009D3C7D" w:rsidRDefault="009D3C7D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9D3C7D" w:rsidRDefault="009D3C7D" w:rsidP="00144947">
            <w:pPr>
              <w:rPr>
                <w:rFonts w:ascii="Tahoma" w:hAnsi="Tahoma" w:cs="Tahoma"/>
              </w:rPr>
            </w:pPr>
            <w:r w:rsidRPr="009D3C7D">
              <w:rPr>
                <w:rFonts w:ascii="Tahoma" w:hAnsi="Tahoma" w:cs="Tahoma"/>
              </w:rPr>
              <w:t>CString</w:t>
            </w:r>
          </w:p>
        </w:tc>
        <w:tc>
          <w:tcPr>
            <w:tcW w:w="2219" w:type="dxa"/>
          </w:tcPr>
          <w:p w:rsidR="009D3C7D" w:rsidRDefault="00867DB0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rữ đường dẫn của File hoặc Folder</w:t>
            </w:r>
          </w:p>
        </w:tc>
      </w:tr>
    </w:tbl>
    <w:p w:rsidR="004B64DA" w:rsidRDefault="004B64DA" w:rsidP="005A372A"/>
    <w:p w:rsidR="00DC47AB" w:rsidRDefault="00DC47AB" w:rsidP="005A372A">
      <w:pPr>
        <w:rPr>
          <w:rFonts w:ascii="Tahoma" w:hAnsi="Tahoma" w:cs="Tahoma"/>
        </w:rPr>
      </w:pPr>
      <w:r w:rsidRPr="00406896">
        <w:rPr>
          <w:rFonts w:ascii="Tahoma" w:hAnsi="Tahoma" w:cs="Tahoma"/>
          <w:b/>
        </w:rPr>
        <w:t xml:space="preserve">Mô tả </w:t>
      </w:r>
      <w:r w:rsidRPr="00DC47AB">
        <w:rPr>
          <w:rFonts w:ascii="Tahoma" w:hAnsi="Tahoma" w:cs="Tahoma"/>
          <w:b/>
        </w:rPr>
        <w:t>List_path</w:t>
      </w:r>
      <w:r>
        <w:rPr>
          <w:rFonts w:ascii="Tahoma" w:hAnsi="Tahoma" w:cs="Tahoma"/>
          <w:b/>
        </w:rPr>
        <w:t xml:space="preserve"> Struct: </w:t>
      </w:r>
      <w:r w:rsidRPr="00DC47AB">
        <w:rPr>
          <w:rFonts w:ascii="Tahoma" w:hAnsi="Tahoma" w:cs="Tahoma"/>
        </w:rPr>
        <w:t>Struct lưu trữ thông tin của đường dẫn cho Linked List đ</w:t>
      </w:r>
      <w:r>
        <w:rPr>
          <w:rFonts w:ascii="Tahoma" w:hAnsi="Tahoma" w:cs="Tahoma"/>
        </w:rPr>
        <w:t>ể phục vụ cho button back và forward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42"/>
        <w:gridCol w:w="3368"/>
        <w:gridCol w:w="1709"/>
        <w:gridCol w:w="1838"/>
        <w:gridCol w:w="2219"/>
      </w:tblGrid>
      <w:tr w:rsidR="00931A36" w:rsidTr="00144947">
        <w:trPr>
          <w:trHeight w:val="764"/>
        </w:trPr>
        <w:tc>
          <w:tcPr>
            <w:tcW w:w="442" w:type="dxa"/>
          </w:tcPr>
          <w:p w:rsidR="00931A36" w:rsidRPr="00EB04C8" w:rsidRDefault="00931A3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#</w:t>
            </w:r>
          </w:p>
        </w:tc>
        <w:tc>
          <w:tcPr>
            <w:tcW w:w="3368" w:type="dxa"/>
          </w:tcPr>
          <w:p w:rsidR="00931A36" w:rsidRPr="005C347E" w:rsidRDefault="00931A3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Tên</w:t>
            </w:r>
          </w:p>
        </w:tc>
        <w:tc>
          <w:tcPr>
            <w:tcW w:w="1709" w:type="dxa"/>
          </w:tcPr>
          <w:p w:rsidR="00931A36" w:rsidRPr="00EB04C8" w:rsidRDefault="00931A3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oại</w:t>
            </w:r>
          </w:p>
        </w:tc>
        <w:tc>
          <w:tcPr>
            <w:tcW w:w="1838" w:type="dxa"/>
          </w:tcPr>
          <w:p w:rsidR="00931A36" w:rsidRPr="00EB04C8" w:rsidRDefault="00931A36" w:rsidP="00144947">
            <w:pPr>
              <w:rPr>
                <w:rFonts w:ascii="Tahoma" w:hAnsi="Tahoma" w:cs="Tahoma"/>
                <w:noProof/>
                <w:sz w:val="20"/>
                <w:szCs w:val="20"/>
              </w:rPr>
            </w:pPr>
            <w:r>
              <w:rPr>
                <w:rFonts w:ascii="Tahoma" w:hAnsi="Tahoma" w:cs="Tahoma"/>
                <w:noProof/>
                <w:sz w:val="20"/>
                <w:szCs w:val="20"/>
              </w:rPr>
              <w:t>Kiểu</w:t>
            </w:r>
          </w:p>
        </w:tc>
        <w:tc>
          <w:tcPr>
            <w:tcW w:w="2219" w:type="dxa"/>
          </w:tcPr>
          <w:p w:rsidR="00931A36" w:rsidRDefault="00931A3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Mô tả</w:t>
            </w:r>
          </w:p>
        </w:tc>
      </w:tr>
      <w:tr w:rsidR="00931A36" w:rsidTr="00144947">
        <w:tc>
          <w:tcPr>
            <w:tcW w:w="442" w:type="dxa"/>
          </w:tcPr>
          <w:p w:rsidR="00931A36" w:rsidRDefault="00931A3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1</w:t>
            </w:r>
          </w:p>
        </w:tc>
        <w:tc>
          <w:tcPr>
            <w:tcW w:w="3368" w:type="dxa"/>
          </w:tcPr>
          <w:p w:rsidR="00931A36" w:rsidRPr="000F44B3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</w:t>
            </w:r>
            <w:r w:rsidRPr="00121ABF">
              <w:rPr>
                <w:rFonts w:ascii="Tahoma" w:hAnsi="Tahoma" w:cs="Tahoma"/>
              </w:rPr>
              <w:t>ist_path</w:t>
            </w:r>
          </w:p>
        </w:tc>
        <w:tc>
          <w:tcPr>
            <w:tcW w:w="1709" w:type="dxa"/>
          </w:tcPr>
          <w:p w:rsidR="00931A36" w:rsidRDefault="002A6DF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931A36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String</w:t>
            </w:r>
          </w:p>
        </w:tc>
        <w:tc>
          <w:tcPr>
            <w:tcW w:w="2219" w:type="dxa"/>
          </w:tcPr>
          <w:p w:rsidR="00931A36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Biến lưu trữ đường dẫn</w:t>
            </w:r>
          </w:p>
        </w:tc>
      </w:tr>
      <w:tr w:rsidR="00931A36" w:rsidRPr="00EB04C8" w:rsidTr="00144947">
        <w:tc>
          <w:tcPr>
            <w:tcW w:w="442" w:type="dxa"/>
          </w:tcPr>
          <w:p w:rsidR="00931A36" w:rsidRPr="00EB04C8" w:rsidRDefault="00931A36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2</w:t>
            </w:r>
          </w:p>
        </w:tc>
        <w:tc>
          <w:tcPr>
            <w:tcW w:w="3368" w:type="dxa"/>
          </w:tcPr>
          <w:p w:rsidR="00931A36" w:rsidRPr="00EB04C8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</w:t>
            </w:r>
            <w:r w:rsidRPr="00121ABF">
              <w:rPr>
                <w:rFonts w:ascii="Tahoma" w:hAnsi="Tahoma" w:cs="Tahoma"/>
              </w:rPr>
              <w:t>ext</w:t>
            </w:r>
          </w:p>
        </w:tc>
        <w:tc>
          <w:tcPr>
            <w:tcW w:w="1709" w:type="dxa"/>
          </w:tcPr>
          <w:p w:rsidR="00931A36" w:rsidRPr="00EB04C8" w:rsidRDefault="002A6DF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931A36" w:rsidRPr="00EB04C8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</w:t>
            </w:r>
            <w:r w:rsidRPr="00121ABF">
              <w:rPr>
                <w:rFonts w:ascii="Tahoma" w:hAnsi="Tahoma" w:cs="Tahoma"/>
              </w:rPr>
              <w:t>ist_path</w:t>
            </w:r>
            <w:r>
              <w:rPr>
                <w:rFonts w:ascii="Tahoma" w:hAnsi="Tahoma" w:cs="Tahoma"/>
              </w:rPr>
              <w:t xml:space="preserve"> *</w:t>
            </w:r>
          </w:p>
        </w:tc>
        <w:tc>
          <w:tcPr>
            <w:tcW w:w="2219" w:type="dxa"/>
          </w:tcPr>
          <w:p w:rsidR="00931A36" w:rsidRPr="00EB04C8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n trỏ trỏ đến node sau</w:t>
            </w:r>
          </w:p>
        </w:tc>
      </w:tr>
      <w:tr w:rsidR="00121ABF" w:rsidRPr="00EB04C8" w:rsidTr="00144947">
        <w:tc>
          <w:tcPr>
            <w:tcW w:w="442" w:type="dxa"/>
          </w:tcPr>
          <w:p w:rsidR="00121ABF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3</w:t>
            </w:r>
          </w:p>
        </w:tc>
        <w:tc>
          <w:tcPr>
            <w:tcW w:w="3368" w:type="dxa"/>
          </w:tcPr>
          <w:p w:rsidR="00121ABF" w:rsidRPr="00121ABF" w:rsidRDefault="00121ABF" w:rsidP="00144947">
            <w:pPr>
              <w:rPr>
                <w:rFonts w:ascii="Tahoma" w:hAnsi="Tahoma" w:cs="Tahoma"/>
              </w:rPr>
            </w:pPr>
            <w:r w:rsidRPr="00121ABF">
              <w:rPr>
                <w:rFonts w:ascii="Tahoma" w:hAnsi="Tahoma" w:cs="Tahoma"/>
              </w:rPr>
              <w:t>prev</w:t>
            </w:r>
          </w:p>
        </w:tc>
        <w:tc>
          <w:tcPr>
            <w:tcW w:w="1709" w:type="dxa"/>
          </w:tcPr>
          <w:p w:rsidR="00121ABF" w:rsidRPr="00EB04C8" w:rsidRDefault="002A6DF5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Variable</w:t>
            </w:r>
          </w:p>
        </w:tc>
        <w:tc>
          <w:tcPr>
            <w:tcW w:w="1838" w:type="dxa"/>
          </w:tcPr>
          <w:p w:rsidR="00121ABF" w:rsidRPr="00EB04C8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L</w:t>
            </w:r>
            <w:r w:rsidRPr="00121ABF">
              <w:rPr>
                <w:rFonts w:ascii="Tahoma" w:hAnsi="Tahoma" w:cs="Tahoma"/>
              </w:rPr>
              <w:t>ist_path</w:t>
            </w:r>
            <w:r>
              <w:rPr>
                <w:rFonts w:ascii="Tahoma" w:hAnsi="Tahoma" w:cs="Tahoma"/>
              </w:rPr>
              <w:t xml:space="preserve"> *</w:t>
            </w:r>
          </w:p>
        </w:tc>
        <w:tc>
          <w:tcPr>
            <w:tcW w:w="2219" w:type="dxa"/>
          </w:tcPr>
          <w:p w:rsidR="00121ABF" w:rsidRPr="00EB04C8" w:rsidRDefault="00121ABF" w:rsidP="00144947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n trỏ trỏ đến node trước</w:t>
            </w:r>
          </w:p>
        </w:tc>
      </w:tr>
    </w:tbl>
    <w:p w:rsidR="00931A36" w:rsidRPr="005A372A" w:rsidRDefault="00931A36" w:rsidP="005A372A"/>
    <w:p w:rsidR="00D6265B" w:rsidRDefault="00D6265B" w:rsidP="00D6265B">
      <w:pPr>
        <w:pStyle w:val="Heading2"/>
        <w:rPr>
          <w:i w:val="0"/>
          <w:color w:val="auto"/>
        </w:rPr>
      </w:pPr>
      <w:bookmarkStart w:id="59" w:name="_Toc304468066"/>
      <w:bookmarkStart w:id="60" w:name="_Toc309221370"/>
      <w:bookmarkStart w:id="61" w:name="_Toc309221611"/>
      <w:bookmarkStart w:id="62" w:name="_Toc309221663"/>
      <w:bookmarkStart w:id="63" w:name="_Toc309302893"/>
      <w:bookmarkStart w:id="64" w:name="_Toc531011977"/>
      <w:r w:rsidRPr="00D6265B">
        <w:rPr>
          <w:i w:val="0"/>
          <w:color w:val="auto"/>
        </w:rPr>
        <w:t>Sequence Diagram</w:t>
      </w:r>
      <w:bookmarkEnd w:id="59"/>
      <w:bookmarkEnd w:id="60"/>
      <w:bookmarkEnd w:id="61"/>
      <w:bookmarkEnd w:id="62"/>
      <w:bookmarkEnd w:id="63"/>
      <w:bookmarkEnd w:id="64"/>
    </w:p>
    <w:p w:rsidR="009B4D31" w:rsidRDefault="009B4D31" w:rsidP="009B4D31">
      <w:pPr>
        <w:pStyle w:val="Heading3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bookmarkStart w:id="65" w:name="_Toc339977380"/>
      <w:bookmarkStart w:id="66" w:name="_Toc531011978"/>
      <w:r w:rsidRPr="004404CA">
        <w:rPr>
          <w:rFonts w:ascii="Times New Roman" w:hAnsi="Times New Roman" w:cs="Times New Roman"/>
          <w:sz w:val="26"/>
          <w:szCs w:val="26"/>
        </w:rPr>
        <w:t>Usecase Click Back&amp;Forward Buttons</w:t>
      </w:r>
      <w:bookmarkEnd w:id="65"/>
      <w:bookmarkEnd w:id="6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014"/>
        <w:gridCol w:w="3083"/>
        <w:gridCol w:w="1761"/>
        <w:gridCol w:w="2718"/>
      </w:tblGrid>
      <w:tr w:rsidR="00D05402" w:rsidTr="009E454D">
        <w:tc>
          <w:tcPr>
            <w:tcW w:w="2014" w:type="dxa"/>
          </w:tcPr>
          <w:p w:rsidR="00D05402" w:rsidRPr="00A07377" w:rsidRDefault="00D05402" w:rsidP="00D054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Kiểu trả về</w:t>
            </w:r>
          </w:p>
        </w:tc>
        <w:tc>
          <w:tcPr>
            <w:tcW w:w="3083" w:type="dxa"/>
          </w:tcPr>
          <w:p w:rsidR="00D05402" w:rsidRPr="00A07377" w:rsidRDefault="00D05402" w:rsidP="00D054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ên hàm</w:t>
            </w:r>
          </w:p>
        </w:tc>
        <w:tc>
          <w:tcPr>
            <w:tcW w:w="1761" w:type="dxa"/>
          </w:tcPr>
          <w:p w:rsidR="00D05402" w:rsidRPr="00A07377" w:rsidRDefault="00D05402" w:rsidP="00D054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ham số</w:t>
            </w:r>
          </w:p>
        </w:tc>
        <w:tc>
          <w:tcPr>
            <w:tcW w:w="2718" w:type="dxa"/>
          </w:tcPr>
          <w:p w:rsidR="00D05402" w:rsidRPr="00A07377" w:rsidRDefault="00A07377" w:rsidP="00D0540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ô tả</w:t>
            </w:r>
          </w:p>
        </w:tc>
      </w:tr>
      <w:tr w:rsidR="00D05402" w:rsidTr="009E454D">
        <w:tc>
          <w:tcPr>
            <w:tcW w:w="2014" w:type="dxa"/>
          </w:tcPr>
          <w:p w:rsidR="00D05402" w:rsidRPr="00A07377" w:rsidRDefault="001E1EBF" w:rsidP="00D054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3083" w:type="dxa"/>
          </w:tcPr>
          <w:p w:rsidR="00D05402" w:rsidRPr="00A07377" w:rsidRDefault="001E1EBF" w:rsidP="00D054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BnClickedButtonBack()</w:t>
            </w:r>
          </w:p>
        </w:tc>
        <w:tc>
          <w:tcPr>
            <w:tcW w:w="1761" w:type="dxa"/>
          </w:tcPr>
          <w:p w:rsidR="00D05402" w:rsidRPr="00A07377" w:rsidRDefault="009E454D" w:rsidP="00D054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2718" w:type="dxa"/>
          </w:tcPr>
          <w:p w:rsidR="00D05402" w:rsidRPr="00A07377" w:rsidRDefault="00A07377" w:rsidP="00D0540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nút back</w:t>
            </w:r>
          </w:p>
        </w:tc>
      </w:tr>
      <w:tr w:rsidR="009E454D" w:rsidTr="009E454D">
        <w:tc>
          <w:tcPr>
            <w:tcW w:w="2014" w:type="dxa"/>
          </w:tcPr>
          <w:p w:rsidR="009E454D" w:rsidRPr="00A07377" w:rsidRDefault="009E454D" w:rsidP="00D054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3083" w:type="dxa"/>
          </w:tcPr>
          <w:p w:rsidR="009E454D" w:rsidRPr="00A07377" w:rsidRDefault="009E454D" w:rsidP="00D05402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E454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BnClickedButtonFoward()</w:t>
            </w:r>
          </w:p>
        </w:tc>
        <w:tc>
          <w:tcPr>
            <w:tcW w:w="1761" w:type="dxa"/>
          </w:tcPr>
          <w:p w:rsidR="009E454D" w:rsidRPr="00A07377" w:rsidRDefault="009E454D" w:rsidP="00D0540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2718" w:type="dxa"/>
          </w:tcPr>
          <w:p w:rsidR="009E454D" w:rsidRDefault="009E454D" w:rsidP="00D05402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nút forward</w:t>
            </w:r>
          </w:p>
        </w:tc>
      </w:tr>
    </w:tbl>
    <w:p w:rsidR="00D05402" w:rsidRPr="00D05402" w:rsidRDefault="00D05402" w:rsidP="00D05402"/>
    <w:p w:rsidR="009B4D31" w:rsidRPr="000318C0" w:rsidRDefault="00C7231F" w:rsidP="009B4D31">
      <w:pPr>
        <w:rPr>
          <w:rFonts w:ascii="Times New Roman" w:hAnsi="Times New Roman" w:cs="Times New Roman"/>
          <w:sz w:val="26"/>
          <w:szCs w:val="26"/>
        </w:rPr>
      </w:pPr>
      <w:bookmarkStart w:id="67" w:name="_Toc339977381"/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943600" cy="283781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4D31" w:rsidRDefault="009B4D31" w:rsidP="009B4D31">
      <w:pPr>
        <w:rPr>
          <w:rFonts w:ascii="Tahoma" w:hAnsi="Tahoma" w:cs="Tahoma"/>
        </w:rPr>
      </w:pPr>
      <w:r w:rsidRPr="00D57E2A">
        <w:rPr>
          <w:rFonts w:ascii="Tahoma" w:hAnsi="Tahoma" w:cs="Tahoma"/>
        </w:rPr>
        <w:t>Mô tả</w:t>
      </w:r>
      <w:r>
        <w:rPr>
          <w:rFonts w:ascii="Tahoma" w:hAnsi="Tahoma" w:cs="Tahoma"/>
        </w:rPr>
        <w:t xml:space="preserve"> trình tự thực hiện usecase click Back&amp;Forward buttons</w:t>
      </w:r>
      <w:r w:rsidRPr="00D57E2A">
        <w:rPr>
          <w:rFonts w:ascii="Tahoma" w:hAnsi="Tahoma" w:cs="Tahoma"/>
        </w:rPr>
        <w:t>:</w:t>
      </w:r>
    </w:p>
    <w:tbl>
      <w:tblPr>
        <w:tblW w:w="0" w:type="auto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0"/>
        <w:gridCol w:w="7833"/>
      </w:tblGrid>
      <w:tr w:rsidR="009B4D31" w:rsidRPr="00600840" w:rsidTr="009B4D31">
        <w:trPr>
          <w:trHeight w:val="256"/>
        </w:trPr>
        <w:tc>
          <w:tcPr>
            <w:tcW w:w="970" w:type="dxa"/>
          </w:tcPr>
          <w:p w:rsidR="009B4D31" w:rsidRPr="00D57E2A" w:rsidRDefault="009B4D31" w:rsidP="009B4D31">
            <w:pPr>
              <w:rPr>
                <w:rFonts w:ascii="Tahoma" w:hAnsi="Tahoma" w:cs="Tahoma"/>
              </w:rPr>
            </w:pPr>
            <w:r w:rsidRPr="00D57E2A">
              <w:rPr>
                <w:rFonts w:ascii="Tahoma" w:hAnsi="Tahoma" w:cs="Tahoma"/>
              </w:rPr>
              <w:t>Bước</w:t>
            </w:r>
          </w:p>
        </w:tc>
        <w:tc>
          <w:tcPr>
            <w:tcW w:w="7833" w:type="dxa"/>
          </w:tcPr>
          <w:p w:rsidR="009B4D31" w:rsidRPr="00D57E2A" w:rsidRDefault="009B4D31" w:rsidP="009B4D31">
            <w:pPr>
              <w:jc w:val="center"/>
              <w:rPr>
                <w:rFonts w:ascii="Tahoma" w:hAnsi="Tahoma" w:cs="Tahoma"/>
              </w:rPr>
            </w:pPr>
            <w:r w:rsidRPr="00D57E2A">
              <w:rPr>
                <w:rFonts w:ascii="Tahoma" w:hAnsi="Tahoma" w:cs="Tahoma"/>
              </w:rPr>
              <w:t>Mô tả</w:t>
            </w:r>
          </w:p>
        </w:tc>
      </w:tr>
      <w:tr w:rsidR="009B4D31" w:rsidRPr="00600840" w:rsidTr="009B4D31">
        <w:trPr>
          <w:trHeight w:val="266"/>
        </w:trPr>
        <w:tc>
          <w:tcPr>
            <w:tcW w:w="970" w:type="dxa"/>
          </w:tcPr>
          <w:p w:rsidR="009B4D31" w:rsidRPr="00D57E2A" w:rsidRDefault="009B4D31" w:rsidP="009B4D31">
            <w:pPr>
              <w:rPr>
                <w:rFonts w:ascii="Tahoma" w:hAnsi="Tahoma" w:cs="Tahoma"/>
              </w:rPr>
            </w:pPr>
            <w:r w:rsidRPr="00D57E2A">
              <w:rPr>
                <w:rFonts w:ascii="Tahoma" w:hAnsi="Tahoma" w:cs="Tahoma"/>
              </w:rPr>
              <w:t>1</w:t>
            </w:r>
          </w:p>
        </w:tc>
        <w:tc>
          <w:tcPr>
            <w:tcW w:w="7833" w:type="dxa"/>
          </w:tcPr>
          <w:p w:rsidR="009B4D31" w:rsidRPr="00D57E2A" w:rsidRDefault="009B4D31" w:rsidP="006D41E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 xml:space="preserve">Người dùng click vào Back/Forward button trên </w:t>
            </w:r>
            <w:r w:rsidR="006D41E2">
              <w:rPr>
                <w:rFonts w:ascii="Tahoma" w:hAnsi="Tahoma" w:cs="Tahoma"/>
              </w:rPr>
              <w:t>MainDialog</w:t>
            </w:r>
          </w:p>
        </w:tc>
      </w:tr>
      <w:tr w:rsidR="009B4D31" w:rsidRPr="00600840" w:rsidTr="009B4D31">
        <w:trPr>
          <w:trHeight w:val="418"/>
        </w:trPr>
        <w:tc>
          <w:tcPr>
            <w:tcW w:w="970" w:type="dxa"/>
          </w:tcPr>
          <w:p w:rsidR="009B4D31" w:rsidRPr="00D57E2A" w:rsidRDefault="009B4D31" w:rsidP="009B4D31">
            <w:pPr>
              <w:rPr>
                <w:rFonts w:ascii="Tahoma" w:hAnsi="Tahoma" w:cs="Tahoma"/>
              </w:rPr>
            </w:pPr>
            <w:r w:rsidRPr="00D57E2A">
              <w:rPr>
                <w:rFonts w:ascii="Tahoma" w:hAnsi="Tahoma" w:cs="Tahoma"/>
              </w:rPr>
              <w:t>2</w:t>
            </w:r>
          </w:p>
        </w:tc>
        <w:tc>
          <w:tcPr>
            <w:tcW w:w="7833" w:type="dxa"/>
          </w:tcPr>
          <w:p w:rsidR="009B4D31" w:rsidRPr="00D57E2A" w:rsidRDefault="009B4D31" w:rsidP="009B4D31">
            <w:pPr>
              <w:rPr>
                <w:rFonts w:ascii="Tahoma" w:hAnsi="Tahoma" w:cs="Tahoma"/>
              </w:rPr>
            </w:pPr>
            <w:r w:rsidRPr="00D57E2A">
              <w:rPr>
                <w:rFonts w:ascii="Tahoma" w:hAnsi="Tahoma" w:cs="Tahoma"/>
              </w:rPr>
              <w:t xml:space="preserve"> </w:t>
            </w:r>
            <w:r w:rsidR="0090310D">
              <w:rPr>
                <w:rFonts w:ascii="Tahoma" w:hAnsi="Tahoma" w:cs="Tahoma"/>
              </w:rPr>
              <w:t>MainDialog sẽ lấy đường dẫn được lưu trong LinkedList, nếu danh sách rỗng thì break</w:t>
            </w:r>
          </w:p>
        </w:tc>
      </w:tr>
      <w:tr w:rsidR="009B4D31" w:rsidRPr="00600840" w:rsidTr="009B4D31">
        <w:trPr>
          <w:trHeight w:val="266"/>
        </w:trPr>
        <w:tc>
          <w:tcPr>
            <w:tcW w:w="970" w:type="dxa"/>
          </w:tcPr>
          <w:p w:rsidR="009B4D31" w:rsidRPr="00D57E2A" w:rsidRDefault="009B4D31" w:rsidP="009B4D31">
            <w:pPr>
              <w:rPr>
                <w:rFonts w:ascii="Tahoma" w:hAnsi="Tahoma" w:cs="Tahoma"/>
              </w:rPr>
            </w:pPr>
            <w:r w:rsidRPr="00D57E2A">
              <w:rPr>
                <w:rFonts w:ascii="Tahoma" w:hAnsi="Tahoma" w:cs="Tahoma"/>
              </w:rPr>
              <w:t>3</w:t>
            </w:r>
          </w:p>
        </w:tc>
        <w:tc>
          <w:tcPr>
            <w:tcW w:w="7833" w:type="dxa"/>
          </w:tcPr>
          <w:p w:rsidR="009B4D31" w:rsidRPr="00D57E2A" w:rsidRDefault="0090310D" w:rsidP="009B4D31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ombobox nhận được đường dẫn, thay đổi lại hiển thị trên thanh combobox</w:t>
            </w:r>
          </w:p>
        </w:tc>
      </w:tr>
      <w:tr w:rsidR="009B4D31" w:rsidRPr="00600840" w:rsidTr="009B4D31">
        <w:trPr>
          <w:trHeight w:val="266"/>
        </w:trPr>
        <w:tc>
          <w:tcPr>
            <w:tcW w:w="970" w:type="dxa"/>
          </w:tcPr>
          <w:p w:rsidR="009B4D31" w:rsidRPr="00D57E2A" w:rsidRDefault="009B4D31" w:rsidP="009B4D31">
            <w:pPr>
              <w:rPr>
                <w:rFonts w:ascii="Tahoma" w:hAnsi="Tahoma" w:cs="Tahoma"/>
              </w:rPr>
            </w:pPr>
            <w:r w:rsidRPr="00D57E2A">
              <w:rPr>
                <w:rFonts w:ascii="Tahoma" w:hAnsi="Tahoma" w:cs="Tahoma"/>
              </w:rPr>
              <w:t>4</w:t>
            </w:r>
          </w:p>
        </w:tc>
        <w:tc>
          <w:tcPr>
            <w:tcW w:w="7833" w:type="dxa"/>
          </w:tcPr>
          <w:p w:rsidR="009B4D31" w:rsidRPr="00D57E2A" w:rsidRDefault="0090310D" w:rsidP="009B4D31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hellList nhận được đường dẫn, gọi hàm hiển thị file và thư mục có trong đường dẫn đó</w:t>
            </w:r>
          </w:p>
        </w:tc>
      </w:tr>
    </w:tbl>
    <w:p w:rsidR="009B4D31" w:rsidRPr="00D57E2A" w:rsidRDefault="009B4D31" w:rsidP="009B4D31">
      <w:pPr>
        <w:rPr>
          <w:rFonts w:ascii="Tahoma" w:hAnsi="Tahoma" w:cs="Tahoma"/>
        </w:rPr>
      </w:pPr>
    </w:p>
    <w:p w:rsidR="009B4D31" w:rsidRDefault="009B4D31" w:rsidP="009B4D31">
      <w:pPr>
        <w:pStyle w:val="Heading3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bookmarkStart w:id="68" w:name="_Toc531011979"/>
      <w:r w:rsidRPr="004404CA">
        <w:rPr>
          <w:rFonts w:ascii="Times New Roman" w:hAnsi="Times New Roman" w:cs="Times New Roman"/>
          <w:sz w:val="26"/>
          <w:szCs w:val="26"/>
        </w:rPr>
        <w:t>Usecase View</w:t>
      </w:r>
      <w:r w:rsidR="00FE5AF2">
        <w:rPr>
          <w:rFonts w:ascii="Times New Roman" w:hAnsi="Times New Roman" w:cs="Times New Roman"/>
          <w:sz w:val="26"/>
          <w:szCs w:val="26"/>
        </w:rPr>
        <w:t xml:space="preserve"> P</w:t>
      </w:r>
      <w:r w:rsidRPr="004404CA">
        <w:rPr>
          <w:rFonts w:ascii="Times New Roman" w:hAnsi="Times New Roman" w:cs="Times New Roman"/>
          <w:sz w:val="26"/>
          <w:szCs w:val="26"/>
        </w:rPr>
        <w:t>ropert</w:t>
      </w:r>
      <w:bookmarkEnd w:id="67"/>
      <w:r w:rsidR="00FE5AF2">
        <w:rPr>
          <w:rFonts w:ascii="Times New Roman" w:hAnsi="Times New Roman" w:cs="Times New Roman"/>
          <w:sz w:val="26"/>
          <w:szCs w:val="26"/>
        </w:rPr>
        <w:t>ies</w:t>
      </w:r>
      <w:bookmarkEnd w:id="6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56"/>
        <w:gridCol w:w="3256"/>
        <w:gridCol w:w="1320"/>
        <w:gridCol w:w="3044"/>
      </w:tblGrid>
      <w:tr w:rsidR="00140198" w:rsidRPr="00A07377" w:rsidTr="00140198">
        <w:tc>
          <w:tcPr>
            <w:tcW w:w="1978" w:type="dxa"/>
          </w:tcPr>
          <w:p w:rsidR="00140198" w:rsidRPr="00A07377" w:rsidRDefault="00140198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Kiểu trả về</w:t>
            </w:r>
          </w:p>
        </w:tc>
        <w:tc>
          <w:tcPr>
            <w:tcW w:w="3190" w:type="dxa"/>
          </w:tcPr>
          <w:p w:rsidR="00140198" w:rsidRPr="00A07377" w:rsidRDefault="00140198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ên hàm</w:t>
            </w:r>
          </w:p>
        </w:tc>
        <w:tc>
          <w:tcPr>
            <w:tcW w:w="1330" w:type="dxa"/>
          </w:tcPr>
          <w:p w:rsidR="00140198" w:rsidRPr="00A07377" w:rsidRDefault="00140198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ham số</w:t>
            </w:r>
          </w:p>
        </w:tc>
        <w:tc>
          <w:tcPr>
            <w:tcW w:w="3078" w:type="dxa"/>
          </w:tcPr>
          <w:p w:rsidR="00140198" w:rsidRPr="00A07377" w:rsidRDefault="00140198" w:rsidP="00782A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ô tả</w:t>
            </w:r>
          </w:p>
        </w:tc>
      </w:tr>
      <w:tr w:rsidR="00140198" w:rsidRPr="00A07377" w:rsidTr="00140198">
        <w:tc>
          <w:tcPr>
            <w:tcW w:w="1978" w:type="dxa"/>
          </w:tcPr>
          <w:p w:rsidR="00140198" w:rsidRPr="00A07377" w:rsidRDefault="00140198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3190" w:type="dxa"/>
          </w:tcPr>
          <w:p w:rsidR="00140198" w:rsidRPr="00A07377" w:rsidRDefault="00140198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4019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PopupMenuListProperties()</w:t>
            </w:r>
          </w:p>
        </w:tc>
        <w:tc>
          <w:tcPr>
            <w:tcW w:w="1330" w:type="dxa"/>
          </w:tcPr>
          <w:p w:rsidR="00140198" w:rsidRPr="00A07377" w:rsidRDefault="00140198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3078" w:type="dxa"/>
          </w:tcPr>
          <w:p w:rsidR="00140198" w:rsidRPr="00A07377" w:rsidRDefault="00140198" w:rsidP="001401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Properties  shell list</w:t>
            </w:r>
          </w:p>
        </w:tc>
      </w:tr>
      <w:tr w:rsidR="00CC738B" w:rsidRPr="00A07377" w:rsidTr="00140198">
        <w:tc>
          <w:tcPr>
            <w:tcW w:w="1978" w:type="dxa"/>
          </w:tcPr>
          <w:p w:rsidR="00CC738B" w:rsidRPr="00A07377" w:rsidRDefault="00CC738B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oid </w:t>
            </w:r>
          </w:p>
        </w:tc>
        <w:tc>
          <w:tcPr>
            <w:tcW w:w="3190" w:type="dxa"/>
          </w:tcPr>
          <w:p w:rsidR="00CC738B" w:rsidRPr="00140198" w:rsidRDefault="004B6536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B653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PopupMenuTreeProperties()</w:t>
            </w:r>
          </w:p>
        </w:tc>
        <w:tc>
          <w:tcPr>
            <w:tcW w:w="1330" w:type="dxa"/>
          </w:tcPr>
          <w:p w:rsidR="00CC738B" w:rsidRDefault="004B6536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3078" w:type="dxa"/>
          </w:tcPr>
          <w:p w:rsidR="00CC738B" w:rsidRDefault="004B6536" w:rsidP="00140198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Properties  shell tree</w:t>
            </w:r>
          </w:p>
        </w:tc>
      </w:tr>
    </w:tbl>
    <w:p w:rsidR="00140198" w:rsidRPr="00140198" w:rsidRDefault="00140198" w:rsidP="00140198"/>
    <w:p w:rsidR="009B4D31" w:rsidRDefault="00853C30" w:rsidP="009B4D3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939790" cy="392811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928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0198" w:rsidRDefault="00F65A63" w:rsidP="009B4D31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39790" cy="386270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862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4D85" w:rsidRDefault="00E24D85" w:rsidP="009B4D31">
      <w:pPr>
        <w:rPr>
          <w:rFonts w:ascii="Times New Roman" w:hAnsi="Times New Roman" w:cs="Times New Roman"/>
          <w:sz w:val="26"/>
          <w:szCs w:val="26"/>
        </w:rPr>
      </w:pPr>
    </w:p>
    <w:p w:rsidR="00E24D85" w:rsidRPr="004404CA" w:rsidRDefault="00E24D85" w:rsidP="009B4D31">
      <w:pPr>
        <w:rPr>
          <w:rFonts w:ascii="Times New Roman" w:hAnsi="Times New Roman" w:cs="Times New Roman"/>
          <w:sz w:val="26"/>
          <w:szCs w:val="26"/>
        </w:rPr>
      </w:pPr>
    </w:p>
    <w:p w:rsidR="009B4D31" w:rsidRPr="004404CA" w:rsidRDefault="009B4D31" w:rsidP="009B4D31">
      <w:pPr>
        <w:rPr>
          <w:rFonts w:ascii="Times New Roman" w:hAnsi="Times New Roman" w:cs="Times New Roman"/>
          <w:sz w:val="26"/>
          <w:szCs w:val="26"/>
        </w:rPr>
      </w:pPr>
      <w:r w:rsidRPr="004404CA">
        <w:rPr>
          <w:rFonts w:ascii="Times New Roman" w:hAnsi="Times New Roman" w:cs="Times New Roman"/>
          <w:sz w:val="26"/>
          <w:szCs w:val="26"/>
        </w:rPr>
        <w:t>Mô tả trình tự thực hiện usecase click view file property:</w:t>
      </w: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9B4D31" w:rsidRPr="004404CA" w:rsidTr="009B4D31">
        <w:trPr>
          <w:trHeight w:val="26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9B4D31" w:rsidRPr="004404CA" w:rsidRDefault="009B4D31" w:rsidP="009B4D31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9B4D31" w:rsidRPr="004404CA" w:rsidTr="009B4D31">
        <w:trPr>
          <w:trHeight w:val="27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9B4D31" w:rsidRPr="004404CA" w:rsidRDefault="009B4D31" w:rsidP="00FA2FB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Người dùng có thể chọn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File/Folder để View Property</w:t>
            </w:r>
          </w:p>
        </w:tc>
      </w:tr>
      <w:tr w:rsidR="009B4D31" w:rsidRPr="004404CA" w:rsidTr="009B4D31">
        <w:trPr>
          <w:trHeight w:val="426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8012" w:type="dxa"/>
          </w:tcPr>
          <w:p w:rsidR="009B4D31" w:rsidRPr="004404CA" w:rsidRDefault="009B4D31" w:rsidP="0036005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360056">
              <w:rPr>
                <w:rFonts w:ascii="Times New Roman" w:hAnsi="Times New Roman" w:cs="Times New Roman"/>
                <w:sz w:val="26"/>
                <w:szCs w:val="26"/>
              </w:rPr>
              <w:t>Lấy name của file hoặc folder từ List hoặc Tree gửi cho Properties Dialog</w:t>
            </w:r>
          </w:p>
        </w:tc>
      </w:tr>
      <w:tr w:rsidR="00360056" w:rsidRPr="004404CA" w:rsidTr="009B4D31">
        <w:trPr>
          <w:trHeight w:val="426"/>
        </w:trPr>
        <w:tc>
          <w:tcPr>
            <w:tcW w:w="992" w:type="dxa"/>
          </w:tcPr>
          <w:p w:rsidR="00360056" w:rsidRPr="004404CA" w:rsidRDefault="00360056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8012" w:type="dxa"/>
          </w:tcPr>
          <w:p w:rsidR="00360056" w:rsidRPr="004404CA" w:rsidRDefault="00B743BC" w:rsidP="0036005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ấy path của file hoặc folder gửi cho Properties Dialog</w:t>
            </w:r>
          </w:p>
        </w:tc>
      </w:tr>
      <w:tr w:rsidR="00360056" w:rsidRPr="004404CA" w:rsidTr="009B4D31">
        <w:trPr>
          <w:trHeight w:val="426"/>
        </w:trPr>
        <w:tc>
          <w:tcPr>
            <w:tcW w:w="992" w:type="dxa"/>
          </w:tcPr>
          <w:p w:rsidR="00360056" w:rsidRPr="004404CA" w:rsidRDefault="00B743BC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8012" w:type="dxa"/>
          </w:tcPr>
          <w:p w:rsidR="00360056" w:rsidRPr="004404CA" w:rsidRDefault="00360056" w:rsidP="00FA2FB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ửi path cho lớp CFileOperation để tính kích thước</w:t>
            </w:r>
            <w:r w:rsidR="00B743BC">
              <w:rPr>
                <w:rFonts w:ascii="Times New Roman" w:hAnsi="Times New Roman" w:cs="Times New Roman"/>
                <w:sz w:val="26"/>
                <w:szCs w:val="26"/>
              </w:rPr>
              <w:t>, và kiểm tra path là File hay Folder gửi cho Properties Dialog</w:t>
            </w:r>
          </w:p>
        </w:tc>
      </w:tr>
      <w:tr w:rsidR="00B743BC" w:rsidRPr="004404CA" w:rsidTr="009B4D31">
        <w:trPr>
          <w:trHeight w:val="426"/>
        </w:trPr>
        <w:tc>
          <w:tcPr>
            <w:tcW w:w="992" w:type="dxa"/>
          </w:tcPr>
          <w:p w:rsidR="00B743BC" w:rsidRDefault="00B743BC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8012" w:type="dxa"/>
          </w:tcPr>
          <w:p w:rsidR="00B743BC" w:rsidRDefault="00B743BC" w:rsidP="00FA2FB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cửa số Properties</w:t>
            </w:r>
          </w:p>
        </w:tc>
      </w:tr>
      <w:tr w:rsidR="009B4D31" w:rsidRPr="004404CA" w:rsidTr="009B4D31">
        <w:trPr>
          <w:trHeight w:val="271"/>
        </w:trPr>
        <w:tc>
          <w:tcPr>
            <w:tcW w:w="992" w:type="dxa"/>
          </w:tcPr>
          <w:p w:rsidR="009B4D31" w:rsidRPr="004404CA" w:rsidRDefault="00B743BC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8012" w:type="dxa"/>
          </w:tcPr>
          <w:p w:rsidR="009B4D31" w:rsidRPr="004404CA" w:rsidRDefault="009B4D31" w:rsidP="00FE5AF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Kết thúc view </w:t>
            </w:r>
            <w:r w:rsidR="00FE5AF2">
              <w:rPr>
                <w:rFonts w:ascii="Times New Roman" w:hAnsi="Times New Roman" w:cs="Times New Roman"/>
                <w:sz w:val="26"/>
                <w:szCs w:val="26"/>
              </w:rPr>
              <w:t>properties.</w:t>
            </w:r>
          </w:p>
        </w:tc>
      </w:tr>
    </w:tbl>
    <w:p w:rsidR="009B4D31" w:rsidRPr="004404CA" w:rsidRDefault="009B4D31" w:rsidP="009B4D31">
      <w:pPr>
        <w:rPr>
          <w:rFonts w:ascii="Times New Roman" w:hAnsi="Times New Roman" w:cs="Times New Roman"/>
          <w:sz w:val="26"/>
          <w:szCs w:val="26"/>
        </w:rPr>
      </w:pPr>
    </w:p>
    <w:p w:rsidR="009B4D31" w:rsidRDefault="009B4D31" w:rsidP="009B4D31">
      <w:pPr>
        <w:pStyle w:val="Heading3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bookmarkStart w:id="69" w:name="_Toc339977382"/>
      <w:bookmarkStart w:id="70" w:name="_Toc531011980"/>
      <w:r w:rsidRPr="004404CA">
        <w:rPr>
          <w:rFonts w:ascii="Times New Roman" w:hAnsi="Times New Roman" w:cs="Times New Roman"/>
          <w:sz w:val="26"/>
          <w:szCs w:val="26"/>
        </w:rPr>
        <w:t xml:space="preserve">Usecase </w:t>
      </w:r>
      <w:bookmarkEnd w:id="69"/>
      <w:r w:rsidRPr="004404CA">
        <w:rPr>
          <w:rFonts w:ascii="Times New Roman" w:hAnsi="Times New Roman" w:cs="Times New Roman"/>
          <w:sz w:val="26"/>
          <w:szCs w:val="26"/>
        </w:rPr>
        <w:t>Open</w:t>
      </w:r>
      <w:bookmarkEnd w:id="7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8"/>
        <w:gridCol w:w="3190"/>
        <w:gridCol w:w="1330"/>
        <w:gridCol w:w="3078"/>
      </w:tblGrid>
      <w:tr w:rsidR="000D0A76" w:rsidRPr="00A07377" w:rsidTr="00782A9A">
        <w:tc>
          <w:tcPr>
            <w:tcW w:w="1978" w:type="dxa"/>
          </w:tcPr>
          <w:p w:rsidR="000D0A76" w:rsidRPr="00A07377" w:rsidRDefault="000D0A76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Kiểu trả về</w:t>
            </w:r>
          </w:p>
        </w:tc>
        <w:tc>
          <w:tcPr>
            <w:tcW w:w="3190" w:type="dxa"/>
          </w:tcPr>
          <w:p w:rsidR="000D0A76" w:rsidRPr="00A07377" w:rsidRDefault="000D0A76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ên hàm</w:t>
            </w:r>
          </w:p>
        </w:tc>
        <w:tc>
          <w:tcPr>
            <w:tcW w:w="1330" w:type="dxa"/>
          </w:tcPr>
          <w:p w:rsidR="000D0A76" w:rsidRPr="00A07377" w:rsidRDefault="000D0A76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ham số</w:t>
            </w:r>
          </w:p>
        </w:tc>
        <w:tc>
          <w:tcPr>
            <w:tcW w:w="3078" w:type="dxa"/>
          </w:tcPr>
          <w:p w:rsidR="000D0A76" w:rsidRPr="00A07377" w:rsidRDefault="000D0A76" w:rsidP="00782A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ô tả</w:t>
            </w:r>
          </w:p>
        </w:tc>
      </w:tr>
      <w:tr w:rsidR="000D0A76" w:rsidRPr="00A07377" w:rsidTr="00782A9A">
        <w:tc>
          <w:tcPr>
            <w:tcW w:w="1978" w:type="dxa"/>
          </w:tcPr>
          <w:p w:rsidR="000D0A76" w:rsidRPr="000D0A76" w:rsidRDefault="000D0A76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D0A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oid</w:t>
            </w:r>
          </w:p>
        </w:tc>
        <w:tc>
          <w:tcPr>
            <w:tcW w:w="3190" w:type="dxa"/>
          </w:tcPr>
          <w:p w:rsidR="000D0A76" w:rsidRPr="000D0A76" w:rsidRDefault="000D0A76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D0A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PopupMenuTreeOpen</w:t>
            </w:r>
            <w:r w:rsidRPr="0014019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()</w:t>
            </w:r>
          </w:p>
        </w:tc>
        <w:tc>
          <w:tcPr>
            <w:tcW w:w="1330" w:type="dxa"/>
          </w:tcPr>
          <w:p w:rsidR="000D0A76" w:rsidRPr="00A07377" w:rsidRDefault="000D0A76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3078" w:type="dxa"/>
          </w:tcPr>
          <w:p w:rsidR="000D0A76" w:rsidRPr="00A07377" w:rsidRDefault="000D0A76" w:rsidP="000D0A7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Open  shell list</w:t>
            </w:r>
          </w:p>
        </w:tc>
      </w:tr>
      <w:tr w:rsidR="000D0A76" w:rsidTr="00782A9A">
        <w:tc>
          <w:tcPr>
            <w:tcW w:w="1978" w:type="dxa"/>
          </w:tcPr>
          <w:p w:rsidR="000D0A76" w:rsidRPr="00A07377" w:rsidRDefault="000D0A76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oid </w:t>
            </w:r>
          </w:p>
        </w:tc>
        <w:tc>
          <w:tcPr>
            <w:tcW w:w="3190" w:type="dxa"/>
          </w:tcPr>
          <w:p w:rsidR="000D0A76" w:rsidRPr="00140198" w:rsidRDefault="000D0A76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D0A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PopupMenuListOpen</w:t>
            </w:r>
            <w:r w:rsidRPr="004B653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()</w:t>
            </w:r>
          </w:p>
        </w:tc>
        <w:tc>
          <w:tcPr>
            <w:tcW w:w="1330" w:type="dxa"/>
          </w:tcPr>
          <w:p w:rsidR="000D0A76" w:rsidRDefault="000D0A76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3078" w:type="dxa"/>
          </w:tcPr>
          <w:p w:rsidR="000D0A76" w:rsidRDefault="000D0A76" w:rsidP="000D0A7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Open  shell tree</w:t>
            </w:r>
          </w:p>
        </w:tc>
      </w:tr>
    </w:tbl>
    <w:p w:rsidR="000D0A76" w:rsidRPr="000D0A76" w:rsidRDefault="000D0A76" w:rsidP="000D0A76"/>
    <w:p w:rsidR="009B4D31" w:rsidRDefault="00E661E8" w:rsidP="00EF0F05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>
            <wp:extent cx="5934710" cy="348488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48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3CEF" w:rsidRPr="004404CA" w:rsidRDefault="005A5985" w:rsidP="00EF0F05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34075" cy="319087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4D31" w:rsidRPr="004404CA" w:rsidRDefault="009B4D31" w:rsidP="009B4D31">
      <w:pPr>
        <w:rPr>
          <w:rFonts w:ascii="Times New Roman" w:hAnsi="Times New Roman" w:cs="Times New Roman"/>
          <w:sz w:val="26"/>
          <w:szCs w:val="26"/>
        </w:rPr>
      </w:pPr>
      <w:r w:rsidRPr="004404CA">
        <w:rPr>
          <w:rFonts w:ascii="Times New Roman" w:hAnsi="Times New Roman" w:cs="Times New Roman"/>
          <w:sz w:val="26"/>
          <w:szCs w:val="26"/>
        </w:rPr>
        <w:t xml:space="preserve"> Mô tả trình tự thực hiệ</w:t>
      </w:r>
      <w:r w:rsidR="00836517">
        <w:rPr>
          <w:rFonts w:ascii="Times New Roman" w:hAnsi="Times New Roman" w:cs="Times New Roman"/>
          <w:sz w:val="26"/>
          <w:szCs w:val="26"/>
        </w:rPr>
        <w:t>n Open file/folder</w:t>
      </w:r>
      <w:r w:rsidRPr="004404CA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9B4D31" w:rsidRPr="004404CA" w:rsidTr="009B4D31">
        <w:trPr>
          <w:trHeight w:val="26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9B4D31" w:rsidRPr="004404CA" w:rsidRDefault="009B4D31" w:rsidP="009B4D31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9B4D31" w:rsidRPr="004404CA" w:rsidTr="009B4D31">
        <w:trPr>
          <w:trHeight w:val="27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9B4D31" w:rsidRPr="004404CA" w:rsidRDefault="009B4D31" w:rsidP="00067278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Người dung click vào Folder trên Tree hoặc Folder/File trên List. </w:t>
            </w:r>
            <w:r w:rsidR="00836517">
              <w:rPr>
                <w:rFonts w:ascii="Times New Roman" w:hAnsi="Times New Roman" w:cs="Times New Roman"/>
                <w:sz w:val="26"/>
                <w:szCs w:val="26"/>
              </w:rPr>
              <w:t xml:space="preserve">Lưu đường dẫn vào </w:t>
            </w:r>
            <w:r w:rsidR="00067278">
              <w:rPr>
                <w:rFonts w:ascii="Times New Roman" w:hAnsi="Times New Roman" w:cs="Times New Roman"/>
                <w:sz w:val="26"/>
                <w:szCs w:val="26"/>
              </w:rPr>
              <w:t>1 biến</w:t>
            </w:r>
            <w:r w:rsidRPr="004404CA">
              <w:rPr>
                <w:rFonts w:ascii="Times New Roman" w:hAnsi="Times New Roman" w:cs="Times New Roman"/>
                <w:sz w:val="26"/>
                <w:szCs w:val="26"/>
              </w:rPr>
              <w:br/>
            </w:r>
            <w:r w:rsidR="00067278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Nếu là file thì mở file và kết thúc hàm</w:t>
            </w:r>
          </w:p>
        </w:tc>
      </w:tr>
      <w:tr w:rsidR="009B4D31" w:rsidRPr="004404CA" w:rsidTr="009B4D31">
        <w:trPr>
          <w:trHeight w:val="426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2</w:t>
            </w:r>
          </w:p>
        </w:tc>
        <w:tc>
          <w:tcPr>
            <w:tcW w:w="8012" w:type="dxa"/>
          </w:tcPr>
          <w:p w:rsidR="009B4D31" w:rsidRPr="004404CA" w:rsidRDefault="009B4D31" w:rsidP="00836517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067278">
              <w:rPr>
                <w:rFonts w:ascii="Times New Roman" w:hAnsi="Times New Roman" w:cs="Times New Roman"/>
                <w:sz w:val="26"/>
                <w:szCs w:val="26"/>
              </w:rPr>
              <w:t>Nếu là folder g</w:t>
            </w:r>
            <w:r w:rsidR="00836517">
              <w:rPr>
                <w:rFonts w:ascii="Times New Roman" w:hAnsi="Times New Roman" w:cs="Times New Roman"/>
                <w:sz w:val="26"/>
                <w:szCs w:val="26"/>
              </w:rPr>
              <w:t xml:space="preserve">ửi Path cho </w:t>
            </w:r>
            <w:r w:rsidR="00067278">
              <w:rPr>
                <w:rFonts w:ascii="Times New Roman" w:hAnsi="Times New Roman" w:cs="Times New Roman"/>
                <w:sz w:val="26"/>
                <w:szCs w:val="26"/>
              </w:rPr>
              <w:t>shell_list để hiển thị các thư mục, trong path này</w:t>
            </w:r>
          </w:p>
        </w:tc>
      </w:tr>
      <w:tr w:rsidR="009B4D31" w:rsidRPr="004404CA" w:rsidTr="009B4D31">
        <w:trPr>
          <w:trHeight w:val="27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8012" w:type="dxa"/>
          </w:tcPr>
          <w:p w:rsidR="009B4D31" w:rsidRPr="004404CA" w:rsidRDefault="00067278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Gửi path cho combox để cập nhật lại đường dẫn</w:t>
            </w:r>
          </w:p>
        </w:tc>
      </w:tr>
      <w:tr w:rsidR="00067278" w:rsidRPr="004404CA" w:rsidTr="009B4D31">
        <w:trPr>
          <w:trHeight w:val="271"/>
        </w:trPr>
        <w:tc>
          <w:tcPr>
            <w:tcW w:w="992" w:type="dxa"/>
          </w:tcPr>
          <w:p w:rsidR="00067278" w:rsidRPr="004404CA" w:rsidRDefault="00067278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8012" w:type="dxa"/>
          </w:tcPr>
          <w:p w:rsidR="00067278" w:rsidRDefault="00067278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hêm đường dẫn này vào danh sách liên kết</w:t>
            </w:r>
          </w:p>
        </w:tc>
      </w:tr>
      <w:tr w:rsidR="009B4D31" w:rsidRPr="004404CA" w:rsidTr="009B4D31">
        <w:trPr>
          <w:trHeight w:val="271"/>
        </w:trPr>
        <w:tc>
          <w:tcPr>
            <w:tcW w:w="992" w:type="dxa"/>
          </w:tcPr>
          <w:p w:rsidR="009B4D31" w:rsidRPr="004404CA" w:rsidRDefault="00067278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801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Kết thúc Open File/folder.</w:t>
            </w:r>
          </w:p>
        </w:tc>
      </w:tr>
    </w:tbl>
    <w:p w:rsidR="009B4D31" w:rsidRPr="004404CA" w:rsidRDefault="009B4D31" w:rsidP="009B4D31">
      <w:pPr>
        <w:rPr>
          <w:rFonts w:ascii="Times New Roman" w:hAnsi="Times New Roman" w:cs="Times New Roman"/>
          <w:sz w:val="26"/>
          <w:szCs w:val="26"/>
        </w:rPr>
      </w:pPr>
    </w:p>
    <w:p w:rsidR="009B4D31" w:rsidRDefault="009B4D31" w:rsidP="009B4D31">
      <w:pPr>
        <w:pStyle w:val="Heading3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bookmarkStart w:id="71" w:name="_Toc339977383"/>
      <w:bookmarkStart w:id="72" w:name="_Toc531011981"/>
      <w:r w:rsidRPr="004404CA">
        <w:rPr>
          <w:rFonts w:ascii="Times New Roman" w:hAnsi="Times New Roman" w:cs="Times New Roman"/>
          <w:sz w:val="26"/>
          <w:szCs w:val="26"/>
        </w:rPr>
        <w:t>Usecase Search</w:t>
      </w:r>
      <w:bookmarkEnd w:id="71"/>
      <w:bookmarkEnd w:id="72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8"/>
        <w:gridCol w:w="3190"/>
        <w:gridCol w:w="1330"/>
        <w:gridCol w:w="3078"/>
      </w:tblGrid>
      <w:tr w:rsidR="00A81FAF" w:rsidRPr="00A07377" w:rsidTr="00782A9A">
        <w:tc>
          <w:tcPr>
            <w:tcW w:w="1978" w:type="dxa"/>
          </w:tcPr>
          <w:p w:rsidR="00A81FAF" w:rsidRPr="00A07377" w:rsidRDefault="00A81FAF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Kiểu trả về</w:t>
            </w:r>
          </w:p>
        </w:tc>
        <w:tc>
          <w:tcPr>
            <w:tcW w:w="3190" w:type="dxa"/>
          </w:tcPr>
          <w:p w:rsidR="00A81FAF" w:rsidRPr="00A07377" w:rsidRDefault="00A81FAF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ên hàm</w:t>
            </w:r>
          </w:p>
        </w:tc>
        <w:tc>
          <w:tcPr>
            <w:tcW w:w="1330" w:type="dxa"/>
          </w:tcPr>
          <w:p w:rsidR="00A81FAF" w:rsidRPr="00A07377" w:rsidRDefault="00A81FAF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ham số</w:t>
            </w:r>
          </w:p>
        </w:tc>
        <w:tc>
          <w:tcPr>
            <w:tcW w:w="3078" w:type="dxa"/>
          </w:tcPr>
          <w:p w:rsidR="00A81FAF" w:rsidRPr="00A07377" w:rsidRDefault="00A81FAF" w:rsidP="00782A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ô tả</w:t>
            </w:r>
          </w:p>
        </w:tc>
      </w:tr>
      <w:tr w:rsidR="00A81FAF" w:rsidRPr="00A07377" w:rsidTr="00782A9A">
        <w:tc>
          <w:tcPr>
            <w:tcW w:w="1978" w:type="dxa"/>
          </w:tcPr>
          <w:p w:rsidR="00A81FAF" w:rsidRPr="000D0A76" w:rsidRDefault="00A81FAF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D0A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oid</w:t>
            </w:r>
          </w:p>
        </w:tc>
        <w:tc>
          <w:tcPr>
            <w:tcW w:w="3190" w:type="dxa"/>
          </w:tcPr>
          <w:p w:rsidR="00A81FAF" w:rsidRPr="000D0A76" w:rsidRDefault="00A81FAF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1FAF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EnChangeEditSearch()</w:t>
            </w:r>
          </w:p>
        </w:tc>
        <w:tc>
          <w:tcPr>
            <w:tcW w:w="1330" w:type="dxa"/>
          </w:tcPr>
          <w:p w:rsidR="00A81FAF" w:rsidRPr="00A07377" w:rsidRDefault="00A81FAF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3078" w:type="dxa"/>
          </w:tcPr>
          <w:p w:rsidR="00A81FAF" w:rsidRPr="00A07377" w:rsidRDefault="00A81FAF" w:rsidP="00A81FA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Search</w:t>
            </w:r>
          </w:p>
        </w:tc>
      </w:tr>
    </w:tbl>
    <w:p w:rsidR="00A81FAF" w:rsidRPr="00A81FAF" w:rsidRDefault="00A81FAF" w:rsidP="00A81FAF"/>
    <w:p w:rsidR="009B4D31" w:rsidRPr="004404CA" w:rsidRDefault="00A81FAF" w:rsidP="00EF0F05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34075" cy="328612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28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4D31" w:rsidRPr="004404CA" w:rsidRDefault="009B4D31" w:rsidP="009B4D31">
      <w:pPr>
        <w:rPr>
          <w:rFonts w:ascii="Times New Roman" w:hAnsi="Times New Roman" w:cs="Times New Roman"/>
          <w:sz w:val="26"/>
          <w:szCs w:val="26"/>
        </w:rPr>
      </w:pPr>
      <w:r w:rsidRPr="004404CA">
        <w:rPr>
          <w:rFonts w:ascii="Times New Roman" w:hAnsi="Times New Roman" w:cs="Times New Roman"/>
          <w:sz w:val="26"/>
          <w:szCs w:val="26"/>
        </w:rPr>
        <w:t>Mô tả trình tự thực hiện usecase Search on</w:t>
      </w:r>
      <w:r w:rsidR="00E21AAE">
        <w:rPr>
          <w:rFonts w:ascii="Times New Roman" w:hAnsi="Times New Roman" w:cs="Times New Roman"/>
          <w:sz w:val="26"/>
          <w:szCs w:val="26"/>
        </w:rPr>
        <w:t xml:space="preserve"> edit box</w:t>
      </w:r>
      <w:r w:rsidRPr="004404CA">
        <w:rPr>
          <w:rFonts w:ascii="Times New Roman" w:hAnsi="Times New Roman" w:cs="Times New Roman"/>
          <w:sz w:val="26"/>
          <w:szCs w:val="26"/>
        </w:rPr>
        <w:t>:</w:t>
      </w: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9B4D31" w:rsidRPr="004404CA" w:rsidTr="009B4D31">
        <w:trPr>
          <w:trHeight w:val="26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9B4D31" w:rsidRPr="004404CA" w:rsidRDefault="009B4D31" w:rsidP="009B4D31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9B4D31" w:rsidRPr="004404CA" w:rsidTr="009B4D31">
        <w:trPr>
          <w:trHeight w:val="27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9B4D31" w:rsidRPr="004404CA" w:rsidRDefault="001631A2" w:rsidP="00BB456D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Người dùng nhập ký tự vào </w:t>
            </w:r>
            <w:r w:rsidR="00BB456D">
              <w:rPr>
                <w:rFonts w:ascii="Times New Roman" w:hAnsi="Times New Roman" w:cs="Times New Roman"/>
                <w:sz w:val="26"/>
                <w:szCs w:val="26"/>
              </w:rPr>
              <w:t>edit_search, được lưu vào biến str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, sẽ tạo ra sự kiện thay đổ</w:t>
            </w:r>
            <w:r w:rsidR="00BB456D">
              <w:rPr>
                <w:rFonts w:ascii="Times New Roman" w:hAnsi="Times New Roman" w:cs="Times New Roman"/>
                <w:sz w:val="26"/>
                <w:szCs w:val="26"/>
              </w:rPr>
              <w:t>i edit_search</w:t>
            </w:r>
          </w:p>
        </w:tc>
      </w:tr>
      <w:tr w:rsidR="009B4D31" w:rsidRPr="004404CA" w:rsidTr="009B4D31">
        <w:trPr>
          <w:trHeight w:val="426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2</w:t>
            </w:r>
          </w:p>
        </w:tc>
        <w:tc>
          <w:tcPr>
            <w:tcW w:w="8012" w:type="dxa"/>
          </w:tcPr>
          <w:p w:rsidR="009B4D31" w:rsidRPr="004404CA" w:rsidRDefault="009B4D31" w:rsidP="001631A2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BB456D">
              <w:rPr>
                <w:rFonts w:ascii="Times New Roman" w:hAnsi="Times New Roman" w:cs="Times New Roman"/>
                <w:sz w:val="26"/>
                <w:szCs w:val="26"/>
              </w:rPr>
              <w:t>Lấy path trên combobox và hiển thị các thư mục và file trong path này</w:t>
            </w:r>
          </w:p>
        </w:tc>
      </w:tr>
      <w:tr w:rsidR="009B4D31" w:rsidRPr="004404CA" w:rsidTr="009B4D31">
        <w:trPr>
          <w:trHeight w:val="27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8012" w:type="dxa"/>
          </w:tcPr>
          <w:p w:rsidR="009B4D31" w:rsidRPr="004404CA" w:rsidRDefault="00BB456D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So sánh chuỗi cần tìm kiếm với các Item đang được hiển thị trên shell_list và xóa đi các Item không thỏa mãn</w:t>
            </w:r>
          </w:p>
        </w:tc>
      </w:tr>
      <w:tr w:rsidR="009B4D31" w:rsidRPr="004404CA" w:rsidTr="009B4D31">
        <w:trPr>
          <w:trHeight w:val="271"/>
        </w:trPr>
        <w:tc>
          <w:tcPr>
            <w:tcW w:w="992" w:type="dxa"/>
          </w:tcPr>
          <w:p w:rsidR="009B4D31" w:rsidRPr="004404CA" w:rsidRDefault="009B4D31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8012" w:type="dxa"/>
          </w:tcPr>
          <w:p w:rsidR="009B4D31" w:rsidRPr="004404CA" w:rsidRDefault="00BB456D" w:rsidP="009B4D31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ết thúc tìm kiếm</w:t>
            </w:r>
          </w:p>
        </w:tc>
      </w:tr>
    </w:tbl>
    <w:p w:rsidR="009B4D31" w:rsidRPr="004404CA" w:rsidRDefault="009B4D31" w:rsidP="009B4D31">
      <w:pPr>
        <w:rPr>
          <w:rFonts w:ascii="Times New Roman" w:hAnsi="Times New Roman" w:cs="Times New Roman"/>
          <w:sz w:val="26"/>
          <w:szCs w:val="26"/>
        </w:rPr>
      </w:pPr>
    </w:p>
    <w:p w:rsidR="009B4D31" w:rsidRDefault="00EF0F05" w:rsidP="009B4D31">
      <w:pPr>
        <w:pStyle w:val="Heading3"/>
        <w:numPr>
          <w:ilvl w:val="2"/>
          <w:numId w:val="1"/>
        </w:numPr>
        <w:rPr>
          <w:rFonts w:ascii="Times New Roman" w:hAnsi="Times New Roman" w:cs="Times New Roman"/>
          <w:sz w:val="26"/>
          <w:szCs w:val="26"/>
        </w:rPr>
      </w:pPr>
      <w:bookmarkStart w:id="73" w:name="_Toc339977384"/>
      <w:bookmarkStart w:id="74" w:name="_Toc531011982"/>
      <w:r>
        <w:rPr>
          <w:rFonts w:ascii="Times New Roman" w:hAnsi="Times New Roman" w:cs="Times New Roman"/>
          <w:sz w:val="26"/>
          <w:szCs w:val="26"/>
        </w:rPr>
        <w:t>Usecase Create New</w:t>
      </w:r>
      <w:r w:rsidR="009B4D31" w:rsidRPr="004404CA">
        <w:rPr>
          <w:rFonts w:ascii="Times New Roman" w:hAnsi="Times New Roman" w:cs="Times New Roman"/>
          <w:sz w:val="26"/>
          <w:szCs w:val="26"/>
        </w:rPr>
        <w:t xml:space="preserve"> Folder/Text file</w:t>
      </w:r>
      <w:bookmarkEnd w:id="73"/>
      <w:bookmarkEnd w:id="7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58"/>
        <w:gridCol w:w="4140"/>
        <w:gridCol w:w="1170"/>
        <w:gridCol w:w="2808"/>
      </w:tblGrid>
      <w:tr w:rsidR="009E16C7" w:rsidRPr="00A07377" w:rsidTr="005F7776">
        <w:tc>
          <w:tcPr>
            <w:tcW w:w="1458" w:type="dxa"/>
          </w:tcPr>
          <w:p w:rsidR="009E16C7" w:rsidRPr="00A07377" w:rsidRDefault="009E16C7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Kiểu trả về</w:t>
            </w:r>
          </w:p>
        </w:tc>
        <w:tc>
          <w:tcPr>
            <w:tcW w:w="4140" w:type="dxa"/>
          </w:tcPr>
          <w:p w:rsidR="009E16C7" w:rsidRPr="00A07377" w:rsidRDefault="009E16C7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ên hàm</w:t>
            </w:r>
          </w:p>
        </w:tc>
        <w:tc>
          <w:tcPr>
            <w:tcW w:w="1170" w:type="dxa"/>
          </w:tcPr>
          <w:p w:rsidR="009E16C7" w:rsidRPr="00A07377" w:rsidRDefault="009E16C7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07377">
              <w:rPr>
                <w:rFonts w:ascii="Times New Roman" w:hAnsi="Times New Roman" w:cs="Times New Roman"/>
                <w:sz w:val="24"/>
                <w:szCs w:val="24"/>
              </w:rPr>
              <w:t>Tham số</w:t>
            </w:r>
          </w:p>
        </w:tc>
        <w:tc>
          <w:tcPr>
            <w:tcW w:w="2808" w:type="dxa"/>
          </w:tcPr>
          <w:p w:rsidR="009E16C7" w:rsidRPr="00A07377" w:rsidRDefault="009E16C7" w:rsidP="00782A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ô tả</w:t>
            </w:r>
          </w:p>
        </w:tc>
      </w:tr>
      <w:tr w:rsidR="009E16C7" w:rsidRPr="00A07377" w:rsidTr="005F7776">
        <w:tc>
          <w:tcPr>
            <w:tcW w:w="1458" w:type="dxa"/>
          </w:tcPr>
          <w:p w:rsidR="009E16C7" w:rsidRPr="000D0A76" w:rsidRDefault="009E16C7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D0A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oid</w:t>
            </w:r>
          </w:p>
        </w:tc>
        <w:tc>
          <w:tcPr>
            <w:tcW w:w="4140" w:type="dxa"/>
          </w:tcPr>
          <w:p w:rsidR="009E16C7" w:rsidRPr="000D0A76" w:rsidRDefault="009E16C7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E16C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PopupMenuListNewFolder()</w:t>
            </w:r>
          </w:p>
        </w:tc>
        <w:tc>
          <w:tcPr>
            <w:tcW w:w="1170" w:type="dxa"/>
          </w:tcPr>
          <w:p w:rsidR="009E16C7" w:rsidRPr="00A07377" w:rsidRDefault="009E16C7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oid</w:t>
            </w:r>
          </w:p>
        </w:tc>
        <w:tc>
          <w:tcPr>
            <w:tcW w:w="2808" w:type="dxa"/>
          </w:tcPr>
          <w:p w:rsidR="009E16C7" w:rsidRPr="00A07377" w:rsidRDefault="009E16C7" w:rsidP="009E16C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tạo thư mục mới</w:t>
            </w:r>
          </w:p>
        </w:tc>
      </w:tr>
      <w:tr w:rsidR="009E16C7" w:rsidRPr="00A07377" w:rsidTr="005F7776">
        <w:tc>
          <w:tcPr>
            <w:tcW w:w="1458" w:type="dxa"/>
          </w:tcPr>
          <w:p w:rsidR="009E16C7" w:rsidRPr="000D0A76" w:rsidRDefault="009E16C7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D0A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oid</w:t>
            </w:r>
          </w:p>
        </w:tc>
        <w:tc>
          <w:tcPr>
            <w:tcW w:w="4140" w:type="dxa"/>
          </w:tcPr>
          <w:p w:rsidR="009E16C7" w:rsidRPr="009E16C7" w:rsidRDefault="009E16C7" w:rsidP="00782A9A">
            <w:pPr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9E16C7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OnPopupMenuListNewTextdocument()</w:t>
            </w:r>
          </w:p>
        </w:tc>
        <w:tc>
          <w:tcPr>
            <w:tcW w:w="1170" w:type="dxa"/>
          </w:tcPr>
          <w:p w:rsidR="009E16C7" w:rsidRDefault="009E16C7" w:rsidP="00782A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D0A7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void</w:t>
            </w:r>
          </w:p>
        </w:tc>
        <w:tc>
          <w:tcPr>
            <w:tcW w:w="2808" w:type="dxa"/>
          </w:tcPr>
          <w:p w:rsidR="009E16C7" w:rsidRDefault="009E16C7" w:rsidP="00782A9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àm xử lý tạo file mới</w:t>
            </w:r>
          </w:p>
        </w:tc>
      </w:tr>
    </w:tbl>
    <w:p w:rsidR="009E16C7" w:rsidRPr="009E16C7" w:rsidRDefault="009E16C7" w:rsidP="009E16C7"/>
    <w:p w:rsidR="009B4D31" w:rsidRDefault="001477B4" w:rsidP="00EF0F05">
      <w:pPr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</w:rPr>
        <w:drawing>
          <wp:inline distT="0" distB="0" distL="0" distR="0">
            <wp:extent cx="5934710" cy="2734310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734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95095">
        <w:rPr>
          <w:rFonts w:ascii="Times New Roman" w:hAnsi="Times New Roman" w:cs="Times New Roman"/>
          <w:sz w:val="26"/>
          <w:szCs w:val="26"/>
        </w:rPr>
        <w:t xml:space="preserve"> </w:t>
      </w:r>
    </w:p>
    <w:p w:rsidR="004F51D7" w:rsidRDefault="004F51D7" w:rsidP="00EF0F05">
      <w:pPr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CF480E" w:rsidRPr="004404CA" w:rsidTr="002317E6">
        <w:trPr>
          <w:trHeight w:val="261"/>
        </w:trPr>
        <w:tc>
          <w:tcPr>
            <w:tcW w:w="992" w:type="dxa"/>
          </w:tcPr>
          <w:p w:rsidR="00CF480E" w:rsidRPr="004404CA" w:rsidRDefault="00CF480E" w:rsidP="002317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CF480E" w:rsidRPr="004404CA" w:rsidRDefault="00CF480E" w:rsidP="002317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CF480E" w:rsidRPr="004404CA" w:rsidTr="002317E6">
        <w:trPr>
          <w:trHeight w:val="271"/>
        </w:trPr>
        <w:tc>
          <w:tcPr>
            <w:tcW w:w="992" w:type="dxa"/>
          </w:tcPr>
          <w:p w:rsidR="00CF480E" w:rsidRPr="004404CA" w:rsidRDefault="00CF480E" w:rsidP="002317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CF480E" w:rsidRPr="004404CA" w:rsidRDefault="00CF480E" w:rsidP="00CF480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Người dùng click chuột đến vùng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uốn tạo folder/file mới. Chọn New File/Folder (Chuột phải hoặc tùy chọn trên toolbar)</w:t>
            </w: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CF480E" w:rsidRPr="004404CA" w:rsidTr="002317E6">
        <w:trPr>
          <w:trHeight w:val="426"/>
        </w:trPr>
        <w:tc>
          <w:tcPr>
            <w:tcW w:w="992" w:type="dxa"/>
          </w:tcPr>
          <w:p w:rsidR="00CF480E" w:rsidRPr="004404CA" w:rsidRDefault="00CF480E" w:rsidP="002317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8012" w:type="dxa"/>
          </w:tcPr>
          <w:p w:rsidR="00CF480E" w:rsidRPr="004404CA" w:rsidRDefault="00BB456D" w:rsidP="002317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Tạo file hoặc folder mới</w:t>
            </w:r>
            <w:r w:rsidR="00CF480E"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CF480E" w:rsidRPr="004404CA" w:rsidTr="002317E6">
        <w:trPr>
          <w:trHeight w:val="271"/>
        </w:trPr>
        <w:tc>
          <w:tcPr>
            <w:tcW w:w="992" w:type="dxa"/>
          </w:tcPr>
          <w:p w:rsidR="00CF480E" w:rsidRPr="004404CA" w:rsidRDefault="00CF480E" w:rsidP="002317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8012" w:type="dxa"/>
          </w:tcPr>
          <w:p w:rsidR="00CF480E" w:rsidRPr="004404CA" w:rsidRDefault="00CF480E" w:rsidP="00DB319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4404CA">
              <w:rPr>
                <w:rFonts w:ascii="Times New Roman" w:hAnsi="Times New Roman" w:cs="Times New Roman"/>
                <w:sz w:val="26"/>
                <w:szCs w:val="26"/>
              </w:rPr>
              <w:t xml:space="preserve">Update lại </w:t>
            </w:r>
            <w:r w:rsidR="00BB456D">
              <w:rPr>
                <w:rFonts w:ascii="Times New Roman" w:hAnsi="Times New Roman" w:cs="Times New Roman"/>
                <w:sz w:val="26"/>
                <w:szCs w:val="26"/>
              </w:rPr>
              <w:t>shell_list</w:t>
            </w:r>
          </w:p>
        </w:tc>
      </w:tr>
      <w:tr w:rsidR="00BB456D" w:rsidRPr="004404CA" w:rsidTr="002317E6">
        <w:trPr>
          <w:trHeight w:val="271"/>
        </w:trPr>
        <w:tc>
          <w:tcPr>
            <w:tcW w:w="992" w:type="dxa"/>
          </w:tcPr>
          <w:p w:rsidR="00BB456D" w:rsidRPr="004404CA" w:rsidRDefault="00BB456D" w:rsidP="002317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8012" w:type="dxa"/>
          </w:tcPr>
          <w:p w:rsidR="00BB456D" w:rsidRPr="004404CA" w:rsidRDefault="00BB456D" w:rsidP="00DB319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Update lại shell_tree</w:t>
            </w:r>
          </w:p>
        </w:tc>
      </w:tr>
      <w:tr w:rsidR="00CF480E" w:rsidRPr="004404CA" w:rsidTr="002317E6">
        <w:trPr>
          <w:trHeight w:val="271"/>
        </w:trPr>
        <w:tc>
          <w:tcPr>
            <w:tcW w:w="992" w:type="dxa"/>
          </w:tcPr>
          <w:p w:rsidR="00CF480E" w:rsidRPr="004404CA" w:rsidRDefault="00BB456D" w:rsidP="002317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5</w:t>
            </w:r>
          </w:p>
        </w:tc>
        <w:tc>
          <w:tcPr>
            <w:tcW w:w="8012" w:type="dxa"/>
          </w:tcPr>
          <w:p w:rsidR="00CF480E" w:rsidRPr="004404CA" w:rsidRDefault="00BB456D" w:rsidP="00DB319E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Kết thúc quá trình tạo file hoặc folder</w:t>
            </w:r>
          </w:p>
        </w:tc>
      </w:tr>
    </w:tbl>
    <w:p w:rsidR="00CF480E" w:rsidRPr="004404CA" w:rsidRDefault="00CF480E" w:rsidP="00EF0F05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keepNext/>
        <w:numPr>
          <w:ilvl w:val="2"/>
          <w:numId w:val="1"/>
        </w:numPr>
        <w:spacing w:before="360" w:after="24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bookmarkStart w:id="75" w:name="_Toc531011983"/>
      <w:r w:rsidRPr="00F74E55">
        <w:rPr>
          <w:rFonts w:ascii="Times New Roman" w:eastAsia="Times New Roman" w:hAnsi="Times New Roman" w:cs="Times New Roman"/>
          <w:b/>
          <w:bCs/>
          <w:sz w:val="26"/>
          <w:szCs w:val="26"/>
        </w:rPr>
        <w:t>Usecase Resize</w:t>
      </w:r>
      <w:bookmarkEnd w:id="75"/>
    </w:p>
    <w:p w:rsidR="00F74E55" w:rsidRPr="00F74E55" w:rsidRDefault="00F74E55" w:rsidP="00F74E55"/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F74E55" w:rsidRPr="00F74E55" w:rsidTr="00144947">
        <w:trPr>
          <w:trHeight w:val="26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Cài đặt resize cho Shell Tree và Shell List trên dialog </w:t>
            </w:r>
          </w:p>
        </w:tc>
      </w:tr>
      <w:tr w:rsidR="00F74E55" w:rsidRPr="00F74E55" w:rsidTr="00144947">
        <w:trPr>
          <w:trHeight w:val="426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Sử dụng chuột trái để thực hiện chức năng resize </w:t>
            </w:r>
          </w:p>
        </w:tc>
      </w:tr>
    </w:tbl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keepNext/>
        <w:numPr>
          <w:ilvl w:val="2"/>
          <w:numId w:val="1"/>
        </w:numPr>
        <w:spacing w:before="360" w:after="24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bookmarkStart w:id="76" w:name="_Toc339977386"/>
      <w:bookmarkStart w:id="77" w:name="_Toc531011984"/>
      <w:r w:rsidRPr="00F74E55">
        <w:rPr>
          <w:rFonts w:ascii="Times New Roman" w:eastAsia="Times New Roman" w:hAnsi="Times New Roman" w:cs="Times New Roman"/>
          <w:b/>
          <w:bCs/>
          <w:sz w:val="26"/>
          <w:szCs w:val="26"/>
        </w:rPr>
        <w:t>Usecase Sort File</w:t>
      </w:r>
      <w:bookmarkEnd w:id="76"/>
      <w:bookmarkEnd w:id="77"/>
    </w:p>
    <w:p w:rsidR="00F74E55" w:rsidRPr="00F74E55" w:rsidRDefault="00F74E55" w:rsidP="00F74E55">
      <w:pPr>
        <w:jc w:val="center"/>
        <w:rPr>
          <w:rFonts w:ascii="Times New Roman" w:hAnsi="Times New Roman" w:cs="Times New Roman"/>
          <w:sz w:val="26"/>
          <w:szCs w:val="26"/>
        </w:rPr>
      </w:pP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F74E55" w:rsidRPr="00F74E55" w:rsidTr="00144947">
        <w:trPr>
          <w:trHeight w:val="26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Sử dụng sort trên Shell List đã được cung cấp sẵn </w:t>
            </w:r>
          </w:p>
        </w:tc>
      </w:tr>
    </w:tbl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keepNext/>
        <w:numPr>
          <w:ilvl w:val="2"/>
          <w:numId w:val="1"/>
        </w:numPr>
        <w:spacing w:before="360" w:after="24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bookmarkStart w:id="78" w:name="_Toc339977387"/>
      <w:bookmarkStart w:id="79" w:name="_Toc531011985"/>
      <w:r w:rsidRPr="00F74E55">
        <w:rPr>
          <w:rFonts w:ascii="Times New Roman" w:eastAsia="Times New Roman" w:hAnsi="Times New Roman" w:cs="Times New Roman"/>
          <w:b/>
          <w:bCs/>
          <w:sz w:val="26"/>
          <w:szCs w:val="26"/>
        </w:rPr>
        <w:t>Usecase Copy/Paste</w:t>
      </w:r>
      <w:bookmarkEnd w:id="78"/>
      <w:bookmarkEnd w:id="79"/>
    </w:p>
    <w:tbl>
      <w:tblPr>
        <w:tblStyle w:val="TableGrid1"/>
        <w:tblW w:w="0" w:type="auto"/>
        <w:tblInd w:w="720" w:type="dxa"/>
        <w:tblLook w:val="04A0" w:firstRow="1" w:lastRow="0" w:firstColumn="1" w:lastColumn="0" w:noHBand="0" w:noVBand="1"/>
      </w:tblPr>
      <w:tblGrid>
        <w:gridCol w:w="3873"/>
        <w:gridCol w:w="4081"/>
      </w:tblGrid>
      <w:tr w:rsidR="00F74E55" w:rsidRPr="00F74E55" w:rsidTr="00144947">
        <w:trPr>
          <w:trHeight w:val="314"/>
        </w:trPr>
        <w:tc>
          <w:tcPr>
            <w:tcW w:w="3873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FF"/>
              </w:rPr>
              <w:t>void</w:t>
            </w:r>
            <w:r w:rsidRPr="00F74E55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4081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00"/>
              </w:rPr>
              <w:t>OnPopupMenuTree/ListCopy();</w:t>
            </w:r>
          </w:p>
        </w:tc>
      </w:tr>
      <w:tr w:rsidR="00F74E55" w:rsidRPr="00F74E55" w:rsidTr="00144947">
        <w:trPr>
          <w:trHeight w:val="314"/>
        </w:trPr>
        <w:tc>
          <w:tcPr>
            <w:tcW w:w="3873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color w:val="0000FF"/>
              </w:rPr>
            </w:pPr>
            <w:r w:rsidRPr="00F74E55">
              <w:rPr>
                <w:rFonts w:ascii="Times New Roman" w:hAnsi="Times New Roman" w:cs="Times New Roman"/>
                <w:color w:val="0000FF"/>
              </w:rPr>
              <w:t>void</w:t>
            </w:r>
            <w:r w:rsidRPr="00F74E55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4081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color w:val="000000"/>
              </w:rPr>
            </w:pPr>
            <w:r w:rsidRPr="00F74E55">
              <w:rPr>
                <w:rFonts w:ascii="Times New Roman" w:hAnsi="Times New Roman" w:cs="Times New Roman"/>
                <w:color w:val="000000"/>
              </w:rPr>
              <w:t>OnPopupMenuTree/ListPaste()</w:t>
            </w:r>
          </w:p>
        </w:tc>
      </w:tr>
    </w:tbl>
    <w:p w:rsidR="00F74E55" w:rsidRPr="00F74E55" w:rsidRDefault="00F74E55" w:rsidP="00F74E55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jc w:val="center"/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object w:dxaOrig="9926" w:dyaOrig="10336">
          <v:shape id="_x0000_i1039" type="#_x0000_t75" style="width:441.35pt;height:410.5pt" o:ole="">
            <v:imagedata r:id="rId63" o:title=""/>
          </v:shape>
          <o:OLEObject Type="Embed" ProgID="Visio.Drawing.11" ShapeID="_x0000_i1039" DrawAspect="Content" ObjectID="_1604754961" r:id="rId64"/>
        </w:object>
      </w:r>
    </w:p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t>Mô tả trình tự thực hiện usecase Copy/Paste</w:t>
      </w: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F74E55" w:rsidRPr="00F74E55" w:rsidTr="00144947">
        <w:trPr>
          <w:trHeight w:val="26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Người dùng chọn file/folder cần copy  trên Mainframe </w:t>
            </w:r>
          </w:p>
        </w:tc>
      </w:tr>
      <w:tr w:rsidR="00F74E55" w:rsidRPr="00F74E55" w:rsidTr="00144947">
        <w:trPr>
          <w:trHeight w:val="426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Chương trình sẽ lưu đường dẫn 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Người dùng chọn nơi (folder) để lưu ,đồng thời chương trình lưu đường dẫn mới 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Kết thúc file/ folder sẽ được lưu vào chỗ cần Paste</w:t>
            </w:r>
          </w:p>
        </w:tc>
      </w:tr>
    </w:tbl>
    <w:p w:rsidR="00F74E55" w:rsidRPr="00F74E55" w:rsidRDefault="00F74E55" w:rsidP="00F74E55">
      <w:pPr>
        <w:rPr>
          <w:rFonts w:ascii="Times New Roman" w:hAnsi="Times New Roman" w:cs="Times New Roman"/>
          <w:b/>
          <w:sz w:val="26"/>
          <w:szCs w:val="26"/>
        </w:rPr>
      </w:pPr>
    </w:p>
    <w:p w:rsidR="00F74E55" w:rsidRPr="00F74E55" w:rsidRDefault="00F74E55" w:rsidP="00F74E55">
      <w:pPr>
        <w:keepNext/>
        <w:numPr>
          <w:ilvl w:val="2"/>
          <w:numId w:val="1"/>
        </w:numPr>
        <w:spacing w:before="360" w:after="24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bookmarkStart w:id="80" w:name="_Toc339977388"/>
      <w:bookmarkStart w:id="81" w:name="_Toc531011986"/>
      <w:r w:rsidRPr="00F74E55">
        <w:rPr>
          <w:rFonts w:ascii="Times New Roman" w:eastAsia="Times New Roman" w:hAnsi="Times New Roman" w:cs="Times New Roman"/>
          <w:b/>
          <w:bCs/>
          <w:sz w:val="26"/>
          <w:szCs w:val="26"/>
        </w:rPr>
        <w:lastRenderedPageBreak/>
        <w:t>Usecase Cut/Paste</w:t>
      </w:r>
      <w:bookmarkEnd w:id="80"/>
      <w:bookmarkEnd w:id="81"/>
    </w:p>
    <w:tbl>
      <w:tblPr>
        <w:tblStyle w:val="TableGrid1"/>
        <w:tblW w:w="0" w:type="auto"/>
        <w:tblInd w:w="720" w:type="dxa"/>
        <w:tblLook w:val="04A0" w:firstRow="1" w:lastRow="0" w:firstColumn="1" w:lastColumn="0" w:noHBand="0" w:noVBand="1"/>
      </w:tblPr>
      <w:tblGrid>
        <w:gridCol w:w="4024"/>
        <w:gridCol w:w="4231"/>
      </w:tblGrid>
      <w:tr w:rsidR="00F74E55" w:rsidRPr="00F74E55" w:rsidTr="00144947">
        <w:trPr>
          <w:trHeight w:val="320"/>
        </w:trPr>
        <w:tc>
          <w:tcPr>
            <w:tcW w:w="4024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</w:rPr>
            </w:pPr>
            <w:bookmarkStart w:id="82" w:name="OLE_LINK3"/>
            <w:r w:rsidRPr="00F74E55">
              <w:rPr>
                <w:rFonts w:ascii="Times New Roman" w:hAnsi="Times New Roman" w:cs="Times New Roman"/>
                <w:color w:val="0000FF"/>
              </w:rPr>
              <w:t>void</w:t>
            </w:r>
            <w:r w:rsidRPr="00F74E55">
              <w:rPr>
                <w:rFonts w:ascii="Times New Roman" w:hAnsi="Times New Roman" w:cs="Times New Roman"/>
                <w:color w:val="000000"/>
              </w:rPr>
              <w:t xml:space="preserve"> </w:t>
            </w:r>
            <w:bookmarkEnd w:id="82"/>
          </w:p>
        </w:tc>
        <w:tc>
          <w:tcPr>
            <w:tcW w:w="4231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00"/>
              </w:rPr>
              <w:t>OnPopupMenuTree/ListCut()</w:t>
            </w:r>
          </w:p>
        </w:tc>
      </w:tr>
      <w:tr w:rsidR="00F74E55" w:rsidRPr="00F74E55" w:rsidTr="00144947">
        <w:trPr>
          <w:trHeight w:val="320"/>
        </w:trPr>
        <w:tc>
          <w:tcPr>
            <w:tcW w:w="4024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color w:val="0000FF"/>
              </w:rPr>
            </w:pPr>
            <w:r w:rsidRPr="00F74E55">
              <w:rPr>
                <w:rFonts w:ascii="Times New Roman" w:hAnsi="Times New Roman" w:cs="Times New Roman"/>
                <w:color w:val="0000FF"/>
              </w:rPr>
              <w:t>void</w:t>
            </w:r>
          </w:p>
        </w:tc>
        <w:tc>
          <w:tcPr>
            <w:tcW w:w="4231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color w:val="000000"/>
              </w:rPr>
            </w:pPr>
            <w:r w:rsidRPr="00F74E55">
              <w:rPr>
                <w:rFonts w:ascii="Times New Roman" w:hAnsi="Times New Roman" w:cs="Times New Roman"/>
                <w:color w:val="000000"/>
              </w:rPr>
              <w:t>OnPopupMenuTree/ListPaste()</w:t>
            </w:r>
          </w:p>
        </w:tc>
      </w:tr>
    </w:tbl>
    <w:p w:rsidR="00F74E55" w:rsidRPr="00F74E55" w:rsidRDefault="00F74E55" w:rsidP="00F74E55">
      <w:pPr>
        <w:ind w:left="720"/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jc w:val="center"/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object w:dxaOrig="9980" w:dyaOrig="10336">
          <v:shape id="_x0000_i1040" type="#_x0000_t75" style="width:426.85pt;height:420.3pt" o:ole="">
            <v:imagedata r:id="rId65" o:title=""/>
          </v:shape>
          <o:OLEObject Type="Embed" ProgID="Visio.Drawing.11" ShapeID="_x0000_i1040" DrawAspect="Content" ObjectID="_1604754962" r:id="rId66"/>
        </w:object>
      </w:r>
    </w:p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t>Mô tả trình tự thực hiện usecase Cut/Paste</w:t>
      </w: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F74E55" w:rsidRPr="00F74E55" w:rsidTr="00144947">
        <w:trPr>
          <w:trHeight w:val="26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Người dùng chọn file/folder cần cut trên Main form</w:t>
            </w:r>
          </w:p>
        </w:tc>
      </w:tr>
      <w:tr w:rsidR="00F74E55" w:rsidRPr="00F74E55" w:rsidTr="00144947">
        <w:trPr>
          <w:trHeight w:val="426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 Chương trình sẽ lưu đường dẫn 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3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Người dùng chọn nơi (folder) để lưu ,đồng thời chương trình lưu đường dẫn mới và xóa file/folder đó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Kết thúc file/ folder sẽ được lưu vào chỗ cần Paste</w:t>
            </w:r>
          </w:p>
        </w:tc>
      </w:tr>
    </w:tbl>
    <w:p w:rsidR="00F74E55" w:rsidRPr="00F74E55" w:rsidRDefault="00F74E55" w:rsidP="00F74E55">
      <w:pPr>
        <w:keepNext/>
        <w:numPr>
          <w:ilvl w:val="2"/>
          <w:numId w:val="1"/>
        </w:numPr>
        <w:spacing w:before="360" w:after="24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bookmarkStart w:id="83" w:name="_Toc531011987"/>
      <w:r w:rsidRPr="00F74E55">
        <w:rPr>
          <w:rFonts w:ascii="Times New Roman" w:eastAsia="Times New Roman" w:hAnsi="Times New Roman" w:cs="Times New Roman"/>
          <w:b/>
          <w:bCs/>
          <w:sz w:val="26"/>
          <w:szCs w:val="26"/>
        </w:rPr>
        <w:t>Usecase Rename</w:t>
      </w:r>
      <w:bookmarkEnd w:id="83"/>
    </w:p>
    <w:tbl>
      <w:tblPr>
        <w:tblStyle w:val="TableGrid1"/>
        <w:tblW w:w="0" w:type="auto"/>
        <w:tblInd w:w="675" w:type="dxa"/>
        <w:tblLook w:val="04A0" w:firstRow="1" w:lastRow="0" w:firstColumn="1" w:lastColumn="0" w:noHBand="0" w:noVBand="1"/>
      </w:tblPr>
      <w:tblGrid>
        <w:gridCol w:w="3805"/>
        <w:gridCol w:w="4480"/>
      </w:tblGrid>
      <w:tr w:rsidR="00F74E55" w:rsidRPr="00F74E55" w:rsidTr="00144947">
        <w:trPr>
          <w:trHeight w:val="269"/>
        </w:trPr>
        <w:tc>
          <w:tcPr>
            <w:tcW w:w="3805" w:type="dxa"/>
          </w:tcPr>
          <w:p w:rsidR="00F74E55" w:rsidRPr="00F74E55" w:rsidRDefault="00F74E55" w:rsidP="00F74E55">
            <w:pPr>
              <w:tabs>
                <w:tab w:val="left" w:pos="210"/>
              </w:tabs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FF"/>
              </w:rPr>
              <w:t>void</w:t>
            </w:r>
            <w:r w:rsidRPr="00F74E55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4480" w:type="dxa"/>
          </w:tcPr>
          <w:p w:rsidR="00F74E55" w:rsidRPr="00F74E55" w:rsidRDefault="00F74E55" w:rsidP="00F74E55">
            <w:pPr>
              <w:tabs>
                <w:tab w:val="left" w:pos="210"/>
              </w:tabs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00"/>
              </w:rPr>
              <w:t>OnPopupMenuTreeRename()</w:t>
            </w:r>
          </w:p>
        </w:tc>
      </w:tr>
    </w:tbl>
    <w:p w:rsidR="00F74E55" w:rsidRPr="00F74E55" w:rsidRDefault="00F74E55" w:rsidP="00F74E55">
      <w:pPr>
        <w:tabs>
          <w:tab w:val="left" w:pos="210"/>
        </w:tabs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jc w:val="center"/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object w:dxaOrig="10570" w:dyaOrig="8919">
          <v:shape id="_x0000_i1041" type="#_x0000_t75" style="width:436.2pt;height:357.65pt" o:ole="">
            <v:imagedata r:id="rId67" o:title=""/>
          </v:shape>
          <o:OLEObject Type="Embed" ProgID="Visio.Drawing.11" ShapeID="_x0000_i1041" DrawAspect="Content" ObjectID="_1604754963" r:id="rId68"/>
        </w:object>
      </w:r>
    </w:p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t>Mô tả trình tự thực hiện usecase Rename</w:t>
      </w: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F74E55" w:rsidRPr="00F74E55" w:rsidTr="00144947">
        <w:trPr>
          <w:trHeight w:val="26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Người dùng chọn file/folder cần rename trên Main form</w:t>
            </w:r>
          </w:p>
        </w:tc>
      </w:tr>
      <w:tr w:rsidR="00F74E55" w:rsidRPr="00F74E55" w:rsidTr="00144947">
        <w:trPr>
          <w:trHeight w:val="426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2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 Chương trình sẽ lưu đường dẫn 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Người dùng chọn file/folder để  đổi tên 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Kết thúc file/ folder sẽ được lưu  tên mới </w:t>
            </w:r>
          </w:p>
        </w:tc>
      </w:tr>
    </w:tbl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keepNext/>
        <w:numPr>
          <w:ilvl w:val="2"/>
          <w:numId w:val="1"/>
        </w:numPr>
        <w:spacing w:before="360" w:after="24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bookmarkStart w:id="84" w:name="_Toc531011988"/>
      <w:r w:rsidRPr="00F74E55">
        <w:rPr>
          <w:rFonts w:ascii="Times New Roman" w:eastAsia="Times New Roman" w:hAnsi="Times New Roman" w:cs="Times New Roman"/>
          <w:b/>
          <w:bCs/>
          <w:sz w:val="26"/>
          <w:szCs w:val="26"/>
        </w:rPr>
        <w:t>Usecase Delete</w:t>
      </w:r>
      <w:bookmarkEnd w:id="84"/>
    </w:p>
    <w:tbl>
      <w:tblPr>
        <w:tblStyle w:val="TableGrid1"/>
        <w:tblW w:w="0" w:type="auto"/>
        <w:tblInd w:w="817" w:type="dxa"/>
        <w:tblLook w:val="04A0" w:firstRow="1" w:lastRow="0" w:firstColumn="1" w:lastColumn="0" w:noHBand="0" w:noVBand="1"/>
      </w:tblPr>
      <w:tblGrid>
        <w:gridCol w:w="3746"/>
        <w:gridCol w:w="4517"/>
      </w:tblGrid>
      <w:tr w:rsidR="00F74E55" w:rsidRPr="00F74E55" w:rsidTr="00144947">
        <w:trPr>
          <w:trHeight w:val="449"/>
        </w:trPr>
        <w:tc>
          <w:tcPr>
            <w:tcW w:w="3746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FF"/>
              </w:rPr>
              <w:t>void</w:t>
            </w:r>
            <w:r w:rsidRPr="00F74E55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4517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00"/>
              </w:rPr>
              <w:t>OnPopupMenuTreeDelete()</w:t>
            </w:r>
          </w:p>
        </w:tc>
      </w:tr>
    </w:tbl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jc w:val="center"/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object w:dxaOrig="10570" w:dyaOrig="6368">
          <v:shape id="_x0000_i1042" type="#_x0000_t75" style="width:421.7pt;height:282.85pt" o:ole="">
            <v:imagedata r:id="rId69" o:title=""/>
          </v:shape>
          <o:OLEObject Type="Embed" ProgID="Visio.Drawing.11" ShapeID="_x0000_i1042" DrawAspect="Content" ObjectID="_1604754964" r:id="rId70"/>
        </w:object>
      </w:r>
    </w:p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t>Mô tả trình tự thực hiện usecase Delete</w:t>
      </w: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F74E55" w:rsidRPr="00F74E55" w:rsidTr="00144947">
        <w:trPr>
          <w:trHeight w:val="26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Bước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Người dùng chọn file/folder cần Delete trên Main form</w:t>
            </w:r>
          </w:p>
        </w:tc>
      </w:tr>
      <w:tr w:rsidR="00F74E55" w:rsidRPr="00F74E55" w:rsidTr="00144947">
        <w:trPr>
          <w:trHeight w:val="426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 xml:space="preserve">Chương trình sẽ lưu đường dẫn 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F74E55">
              <w:rPr>
                <w:rFonts w:ascii="Times New Roman" w:hAnsi="Times New Roman" w:cs="Times New Roman"/>
                <w:sz w:val="26"/>
                <w:szCs w:val="26"/>
              </w:rPr>
              <w:t>Kết thúc file/ folder sẽ được delete</w:t>
            </w:r>
          </w:p>
        </w:tc>
      </w:tr>
    </w:tbl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keepNext/>
        <w:numPr>
          <w:ilvl w:val="2"/>
          <w:numId w:val="1"/>
        </w:numPr>
        <w:spacing w:before="360" w:after="240" w:line="240" w:lineRule="auto"/>
        <w:jc w:val="both"/>
        <w:outlineLvl w:val="2"/>
        <w:rPr>
          <w:rFonts w:ascii="Times New Roman" w:eastAsia="Times New Roman" w:hAnsi="Times New Roman" w:cs="Times New Roman"/>
          <w:b/>
          <w:bCs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br w:type="page"/>
      </w:r>
      <w:r w:rsidRPr="00F74E55">
        <w:rPr>
          <w:rFonts w:ascii="Times New Roman" w:eastAsia="Times New Roman" w:hAnsi="Times New Roman" w:cs="Times New Roman"/>
          <w:b/>
          <w:bCs/>
          <w:sz w:val="26"/>
          <w:szCs w:val="26"/>
        </w:rPr>
        <w:lastRenderedPageBreak/>
        <w:t xml:space="preserve"> </w:t>
      </w:r>
      <w:bookmarkStart w:id="85" w:name="_Toc531011989"/>
      <w:r w:rsidRPr="00F74E55">
        <w:rPr>
          <w:rFonts w:ascii="Times New Roman" w:eastAsia="Times New Roman" w:hAnsi="Times New Roman" w:cs="Times New Roman"/>
          <w:b/>
          <w:bCs/>
          <w:sz w:val="26"/>
          <w:szCs w:val="26"/>
        </w:rPr>
        <w:t>Usecase Change View</w:t>
      </w:r>
      <w:bookmarkEnd w:id="85"/>
    </w:p>
    <w:tbl>
      <w:tblPr>
        <w:tblStyle w:val="TableGrid1"/>
        <w:tblW w:w="0" w:type="auto"/>
        <w:tblInd w:w="675" w:type="dxa"/>
        <w:tblLook w:val="04A0" w:firstRow="1" w:lastRow="0" w:firstColumn="1" w:lastColumn="0" w:noHBand="0" w:noVBand="1"/>
      </w:tblPr>
      <w:tblGrid>
        <w:gridCol w:w="3918"/>
        <w:gridCol w:w="4561"/>
      </w:tblGrid>
      <w:tr w:rsidR="00F74E55" w:rsidRPr="00F74E55" w:rsidTr="00144947">
        <w:trPr>
          <w:trHeight w:val="314"/>
        </w:trPr>
        <w:tc>
          <w:tcPr>
            <w:tcW w:w="3918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FF"/>
              </w:rPr>
              <w:t>void</w:t>
            </w:r>
            <w:r w:rsidRPr="00F74E55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4561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</w:rPr>
            </w:pPr>
            <w:r w:rsidRPr="00F74E55">
              <w:rPr>
                <w:rFonts w:ascii="Times New Roman" w:hAnsi="Times New Roman" w:cs="Times New Roman"/>
                <w:color w:val="000000"/>
              </w:rPr>
              <w:t>OnCbnSelchangeComboBoxView()</w:t>
            </w:r>
          </w:p>
        </w:tc>
      </w:tr>
      <w:tr w:rsidR="00F74E55" w:rsidRPr="00F74E55" w:rsidTr="00144947">
        <w:trPr>
          <w:trHeight w:val="314"/>
        </w:trPr>
        <w:tc>
          <w:tcPr>
            <w:tcW w:w="3918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color w:val="0000FF"/>
              </w:rPr>
            </w:pPr>
            <w:r w:rsidRPr="00F74E55">
              <w:rPr>
                <w:rFonts w:ascii="Times New Roman" w:hAnsi="Times New Roman" w:cs="Times New Roman"/>
                <w:color w:val="0000FF"/>
              </w:rPr>
              <w:t>void</w:t>
            </w:r>
            <w:r w:rsidRPr="00F74E55">
              <w:rPr>
                <w:rFonts w:ascii="Times New Roman" w:hAnsi="Times New Roman" w:cs="Times New Roman"/>
                <w:color w:val="000000"/>
              </w:rPr>
              <w:t xml:space="preserve"> </w:t>
            </w:r>
          </w:p>
        </w:tc>
        <w:tc>
          <w:tcPr>
            <w:tcW w:w="4561" w:type="dxa"/>
          </w:tcPr>
          <w:p w:rsidR="00F74E55" w:rsidRPr="00F74E55" w:rsidRDefault="00F74E55" w:rsidP="00F74E55">
            <w:pPr>
              <w:rPr>
                <w:rFonts w:ascii="Times New Roman" w:hAnsi="Times New Roman" w:cs="Times New Roman"/>
                <w:color w:val="000000"/>
              </w:rPr>
            </w:pPr>
            <w:r w:rsidRPr="00F74E55">
              <w:rPr>
                <w:rFonts w:ascii="Times New Roman" w:hAnsi="Times New Roman" w:cs="Times New Roman"/>
                <w:color w:val="000000"/>
              </w:rPr>
              <w:t>OnMenuViewDetails()</w:t>
            </w:r>
          </w:p>
        </w:tc>
      </w:tr>
    </w:tbl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jc w:val="center"/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object w:dxaOrig="10570" w:dyaOrig="6368">
          <v:shape id="_x0000_i1043" type="#_x0000_t75" style="width:468.45pt;height:281pt" o:ole="">
            <v:imagedata r:id="rId71" o:title=""/>
          </v:shape>
          <o:OLEObject Type="Embed" ProgID="Visio.Drawing.11" ShapeID="_x0000_i1043" DrawAspect="Content" ObjectID="_1604754965" r:id="rId72"/>
        </w:object>
      </w:r>
    </w:p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</w:p>
    <w:p w:rsidR="00F74E55" w:rsidRPr="00F74E55" w:rsidRDefault="00F74E55" w:rsidP="00F74E55">
      <w:pPr>
        <w:rPr>
          <w:rFonts w:ascii="Times New Roman" w:hAnsi="Times New Roman" w:cs="Times New Roman"/>
          <w:sz w:val="26"/>
          <w:szCs w:val="26"/>
        </w:rPr>
      </w:pPr>
      <w:r w:rsidRPr="00F74E55">
        <w:rPr>
          <w:rFonts w:ascii="Times New Roman" w:hAnsi="Times New Roman" w:cs="Times New Roman"/>
          <w:sz w:val="26"/>
          <w:szCs w:val="26"/>
        </w:rPr>
        <w:t>Mô tả trình tự thực hiện usecase Change View</w:t>
      </w:r>
    </w:p>
    <w:tbl>
      <w:tblPr>
        <w:tblW w:w="9004" w:type="dxa"/>
        <w:tblInd w:w="7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92"/>
        <w:gridCol w:w="8012"/>
      </w:tblGrid>
      <w:tr w:rsidR="00F74E55" w:rsidRPr="00F74E55" w:rsidTr="00144947">
        <w:trPr>
          <w:trHeight w:val="26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Bước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jc w:val="center"/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Mô tả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1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Người dùng Click view (bằng toolbar hoặc bằng button) trên MainFrame</w:t>
            </w:r>
          </w:p>
        </w:tc>
      </w:tr>
      <w:tr w:rsidR="00F74E55" w:rsidRPr="00F74E55" w:rsidTr="00144947">
        <w:trPr>
          <w:trHeight w:val="426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2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 xml:space="preserve"> MainFrame thay đôi style hiển thị của ListView . Style được chọn được gửi cho ListView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3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ListView nhận được Style mới, gọi hàm SetView() để hiển thị ViewStyle mới</w:t>
            </w:r>
          </w:p>
        </w:tc>
      </w:tr>
      <w:tr w:rsidR="00F74E55" w:rsidRPr="00F74E55" w:rsidTr="00144947">
        <w:trPr>
          <w:trHeight w:val="271"/>
        </w:trPr>
        <w:tc>
          <w:tcPr>
            <w:tcW w:w="99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4</w:t>
            </w:r>
          </w:p>
        </w:tc>
        <w:tc>
          <w:tcPr>
            <w:tcW w:w="8012" w:type="dxa"/>
          </w:tcPr>
          <w:p w:rsidR="00F74E55" w:rsidRPr="00F74E55" w:rsidRDefault="00F74E55" w:rsidP="00F74E55">
            <w:pPr>
              <w:rPr>
                <w:rFonts w:ascii="Tahoma" w:hAnsi="Tahoma" w:cs="Tahoma"/>
              </w:rPr>
            </w:pPr>
            <w:r w:rsidRPr="00F74E55">
              <w:rPr>
                <w:rFonts w:ascii="Tahoma" w:hAnsi="Tahoma" w:cs="Tahoma"/>
              </w:rPr>
              <w:t>Kết thúc change View, return view.</w:t>
            </w:r>
          </w:p>
        </w:tc>
      </w:tr>
    </w:tbl>
    <w:p w:rsidR="009B4D31" w:rsidRPr="009B4D31" w:rsidRDefault="009B4D31" w:rsidP="00F74E55">
      <w:pPr>
        <w:pStyle w:val="Heading3"/>
        <w:numPr>
          <w:ilvl w:val="0"/>
          <w:numId w:val="0"/>
        </w:numPr>
        <w:ind w:left="720"/>
      </w:pPr>
    </w:p>
    <w:sectPr w:rsidR="009B4D31" w:rsidRPr="009B4D31" w:rsidSect="00243C4A">
      <w:headerReference w:type="default" r:id="rId73"/>
      <w:footerReference w:type="default" r:id="rId74"/>
      <w:pgSz w:w="12240" w:h="15840"/>
      <w:pgMar w:top="1440" w:right="1440" w:bottom="1440" w:left="1440" w:header="720" w:footer="720" w:gutter="0"/>
      <w:pgBorders w:display="firstPage" w:offsetFrom="page">
        <w:top w:val="double" w:sz="12" w:space="24" w:color="auto"/>
        <w:left w:val="double" w:sz="12" w:space="24" w:color="auto"/>
        <w:bottom w:val="double" w:sz="12" w:space="24" w:color="auto"/>
        <w:right w:val="double" w:sz="12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70E9E" w:rsidRDefault="00770E9E" w:rsidP="00AD67C6">
      <w:pPr>
        <w:spacing w:after="0" w:line="240" w:lineRule="auto"/>
      </w:pPr>
      <w:r>
        <w:separator/>
      </w:r>
    </w:p>
  </w:endnote>
  <w:endnote w:type="continuationSeparator" w:id="0">
    <w:p w:rsidR="00770E9E" w:rsidRDefault="00770E9E" w:rsidP="00AD67C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.VnArial">
    <w:altName w:val="Courier New"/>
    <w:charset w:val="00"/>
    <w:family w:val="swiss"/>
    <w:pitch w:val="variable"/>
    <w:sig w:usb0="00000001" w:usb1="00000000" w:usb2="00000000" w:usb3="00000000" w:csb0="00000011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wis721 BlkEx BT">
    <w:altName w:val="Impact"/>
    <w:charset w:val="00"/>
    <w:family w:val="swiss"/>
    <w:pitch w:val="variable"/>
    <w:sig w:usb0="00000087" w:usb1="00000000" w:usb2="00000000" w:usb3="00000000" w:csb0="0000001B" w:csb1="00000000"/>
  </w:font>
  <w:font w:name=".VnTime">
    <w:charset w:val="00"/>
    <w:family w:val="swiss"/>
    <w:pitch w:val="variable"/>
    <w:sig w:usb0="00000003" w:usb1="00000000" w:usb2="00000000" w:usb3="00000000" w:csb0="00000001" w:csb1="00000000"/>
  </w:font>
  <w:font w:name="Tomaho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A9A" w:rsidRDefault="00782A9A">
    <w:pPr>
      <w:pStyle w:val="Footer"/>
    </w:pPr>
    <w:r>
      <w:rPr>
        <w:rFonts w:ascii="Arial" w:hAnsi="Arial" w:cs="Arial"/>
        <w:b/>
        <w:bCs/>
        <w:color w:val="595959"/>
        <w:sz w:val="18"/>
        <w:szCs w:val="18"/>
      </w:rPr>
      <w:t>FPTSoftware​/FresherAcademy/[HN_FR_C_18_03]/MockP</w:t>
    </w:r>
    <w:r w:rsidRPr="00406896">
      <w:rPr>
        <w:rFonts w:ascii="Arial" w:hAnsi="Arial" w:cs="Arial"/>
        <w:b/>
        <w:bCs/>
        <w:color w:val="595959"/>
        <w:sz w:val="18"/>
        <w:szCs w:val="18"/>
      </w:rPr>
      <w:t>roject</w:t>
    </w:r>
    <w:r>
      <w:rPr>
        <w:rFonts w:ascii="Arial" w:hAnsi="Arial" w:cs="Arial"/>
        <w:b/>
        <w:bCs/>
        <w:color w:val="595959"/>
        <w:sz w:val="18"/>
        <w:szCs w:val="18"/>
      </w:rPr>
      <w:t>/Group1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70E9E" w:rsidRDefault="00770E9E" w:rsidP="00AD67C6">
      <w:pPr>
        <w:spacing w:after="0" w:line="240" w:lineRule="auto"/>
      </w:pPr>
      <w:r>
        <w:separator/>
      </w:r>
    </w:p>
  </w:footnote>
  <w:footnote w:type="continuationSeparator" w:id="0">
    <w:p w:rsidR="00770E9E" w:rsidRDefault="00770E9E" w:rsidP="00AD67C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82A9A" w:rsidRDefault="00782A9A" w:rsidP="00AD67C6">
    <w:pPr>
      <w:pStyle w:val="Header"/>
    </w:pPr>
    <w:r w:rsidRPr="00FD6FBD">
      <w:rPr>
        <w:b/>
      </w:rPr>
      <w:t>File Explorer</w:t>
    </w:r>
    <w:r>
      <w:rPr>
        <w:b/>
      </w:rPr>
      <w:t xml:space="preserve"> Program</w:t>
    </w:r>
    <w:r>
      <w:tab/>
      <w:t>v1.0</w:t>
    </w:r>
  </w:p>
  <w:p w:rsidR="00782A9A" w:rsidRDefault="00782A9A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C65780"/>
    <w:multiLevelType w:val="hybridMultilevel"/>
    <w:tmpl w:val="C75825B2"/>
    <w:lvl w:ilvl="0" w:tplc="7680AED6">
      <w:start w:val="8"/>
      <w:numFmt w:val="bullet"/>
      <w:lvlText w:val="-"/>
      <w:lvlJc w:val="left"/>
      <w:pPr>
        <w:ind w:left="1080" w:hanging="360"/>
      </w:pPr>
      <w:rPr>
        <w:rFonts w:ascii="Tahoma" w:eastAsia="Times New Roman" w:hAnsi="Tahoma" w:cs="Tahoma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8715672"/>
    <w:multiLevelType w:val="hybridMultilevel"/>
    <w:tmpl w:val="4C2ED3B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70A08B0"/>
    <w:multiLevelType w:val="hybridMultilevel"/>
    <w:tmpl w:val="D3DE7A7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E8D3E5B"/>
    <w:multiLevelType w:val="hybridMultilevel"/>
    <w:tmpl w:val="BFC432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62854DB1"/>
    <w:multiLevelType w:val="multilevel"/>
    <w:tmpl w:val="4C608EF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756"/>
        </w:tabs>
        <w:ind w:left="75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1044"/>
        </w:tabs>
        <w:ind w:left="104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  <w:sz w:val="20"/>
        <w:szCs w:val="20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>
    <w:nsid w:val="63EF21EF"/>
    <w:multiLevelType w:val="hybridMultilevel"/>
    <w:tmpl w:val="D48A4920"/>
    <w:lvl w:ilvl="0" w:tplc="466AD070">
      <w:start w:val="2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71BB7563"/>
    <w:multiLevelType w:val="singleLevel"/>
    <w:tmpl w:val="876EF2CC"/>
    <w:lvl w:ilvl="0">
      <w:start w:val="1"/>
      <w:numFmt w:val="decimal"/>
      <w:pStyle w:val="TableTitle"/>
      <w:lvlText w:val="B¶ng %1:"/>
      <w:lvlJc w:val="left"/>
      <w:pPr>
        <w:tabs>
          <w:tab w:val="num" w:pos="1080"/>
        </w:tabs>
      </w:pPr>
    </w:lvl>
  </w:abstractNum>
  <w:num w:numId="1">
    <w:abstractNumId w:val="4"/>
  </w:num>
  <w:num w:numId="2">
    <w:abstractNumId w:val="0"/>
  </w:num>
  <w:num w:numId="3">
    <w:abstractNumId w:val="4"/>
  </w:num>
  <w:num w:numId="4">
    <w:abstractNumId w:val="4"/>
  </w:num>
  <w:num w:numId="5">
    <w:abstractNumId w:val="4"/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</w:num>
  <w:num w:numId="8">
    <w:abstractNumId w:val="4"/>
  </w:num>
  <w:num w:numId="9">
    <w:abstractNumId w:val="6"/>
  </w:num>
  <w:num w:numId="10">
    <w:abstractNumId w:val="1"/>
  </w:num>
  <w:num w:numId="11">
    <w:abstractNumId w:val="3"/>
  </w:num>
  <w:num w:numId="12">
    <w:abstractNumId w:val="2"/>
  </w:num>
  <w:num w:numId="13">
    <w:abstractNumId w:val="4"/>
  </w:num>
  <w:num w:numId="14">
    <w:abstractNumId w:val="4"/>
  </w:num>
  <w:num w:numId="15">
    <w:abstractNumId w:val="4"/>
  </w:num>
  <w:num w:numId="16">
    <w:abstractNumId w:val="4"/>
  </w:num>
  <w:num w:numId="17">
    <w:abstractNumId w:val="4"/>
  </w:num>
  <w:num w:numId="18">
    <w:abstractNumId w:val="5"/>
  </w:num>
  <w:num w:numId="19">
    <w:abstractNumId w:val="4"/>
    <w:lvlOverride w:ilvl="0">
      <w:startOverride w:val="2"/>
    </w:lvlOverride>
    <w:lvlOverride w:ilvl="1">
      <w:startOverride w:val="3"/>
    </w:lvlOverride>
    <w:lvlOverride w:ilvl="2">
      <w:startOverride w:val="2"/>
    </w:lvlOverride>
    <w:lvlOverride w:ilvl="3">
      <w:startOverride w:val="8"/>
    </w:lvlOverride>
  </w:num>
  <w:num w:numId="20">
    <w:abstractNumId w:val="4"/>
  </w:num>
  <w:num w:numId="2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67C6"/>
    <w:rsid w:val="00020B38"/>
    <w:rsid w:val="000318C0"/>
    <w:rsid w:val="00034FCA"/>
    <w:rsid w:val="00036F82"/>
    <w:rsid w:val="000469B5"/>
    <w:rsid w:val="00067278"/>
    <w:rsid w:val="00075135"/>
    <w:rsid w:val="00092741"/>
    <w:rsid w:val="000D0A76"/>
    <w:rsid w:val="000E6DB3"/>
    <w:rsid w:val="000F23FE"/>
    <w:rsid w:val="000F44B3"/>
    <w:rsid w:val="000F783C"/>
    <w:rsid w:val="00100B9F"/>
    <w:rsid w:val="001122C3"/>
    <w:rsid w:val="001139A9"/>
    <w:rsid w:val="00121ABF"/>
    <w:rsid w:val="00140198"/>
    <w:rsid w:val="001477B4"/>
    <w:rsid w:val="0015577B"/>
    <w:rsid w:val="001631A2"/>
    <w:rsid w:val="00167C84"/>
    <w:rsid w:val="00175547"/>
    <w:rsid w:val="001834DE"/>
    <w:rsid w:val="0019208E"/>
    <w:rsid w:val="00193403"/>
    <w:rsid w:val="001A75BF"/>
    <w:rsid w:val="001B59BF"/>
    <w:rsid w:val="001C65BB"/>
    <w:rsid w:val="001D03CE"/>
    <w:rsid w:val="001E1EBF"/>
    <w:rsid w:val="001E56EA"/>
    <w:rsid w:val="001F17AC"/>
    <w:rsid w:val="001F5A8E"/>
    <w:rsid w:val="002030ED"/>
    <w:rsid w:val="002078F4"/>
    <w:rsid w:val="00212A90"/>
    <w:rsid w:val="00214FE6"/>
    <w:rsid w:val="00217D4B"/>
    <w:rsid w:val="00226B76"/>
    <w:rsid w:val="002317E6"/>
    <w:rsid w:val="00235143"/>
    <w:rsid w:val="00243C4A"/>
    <w:rsid w:val="00256DAD"/>
    <w:rsid w:val="00257F43"/>
    <w:rsid w:val="00282D00"/>
    <w:rsid w:val="002A4452"/>
    <w:rsid w:val="002A4736"/>
    <w:rsid w:val="002A6DF5"/>
    <w:rsid w:val="002B0B1C"/>
    <w:rsid w:val="002E61AF"/>
    <w:rsid w:val="002F374C"/>
    <w:rsid w:val="002F3990"/>
    <w:rsid w:val="00301DD7"/>
    <w:rsid w:val="00306B0D"/>
    <w:rsid w:val="00324334"/>
    <w:rsid w:val="00336909"/>
    <w:rsid w:val="003378A5"/>
    <w:rsid w:val="003570DE"/>
    <w:rsid w:val="00360056"/>
    <w:rsid w:val="0038056D"/>
    <w:rsid w:val="00384C27"/>
    <w:rsid w:val="003901D8"/>
    <w:rsid w:val="00395B54"/>
    <w:rsid w:val="003962F8"/>
    <w:rsid w:val="003B1581"/>
    <w:rsid w:val="003C4FDE"/>
    <w:rsid w:val="003D7AF5"/>
    <w:rsid w:val="003E4600"/>
    <w:rsid w:val="003E64D6"/>
    <w:rsid w:val="003E7037"/>
    <w:rsid w:val="003F64A5"/>
    <w:rsid w:val="0040450D"/>
    <w:rsid w:val="004058AB"/>
    <w:rsid w:val="00406896"/>
    <w:rsid w:val="00442F73"/>
    <w:rsid w:val="00443F6B"/>
    <w:rsid w:val="00452269"/>
    <w:rsid w:val="0045647F"/>
    <w:rsid w:val="004604B4"/>
    <w:rsid w:val="00475BA9"/>
    <w:rsid w:val="004903C5"/>
    <w:rsid w:val="004A7428"/>
    <w:rsid w:val="004B422D"/>
    <w:rsid w:val="004B64DA"/>
    <w:rsid w:val="004B6536"/>
    <w:rsid w:val="004D23DD"/>
    <w:rsid w:val="004D653A"/>
    <w:rsid w:val="004F3D74"/>
    <w:rsid w:val="004F51D7"/>
    <w:rsid w:val="005161E3"/>
    <w:rsid w:val="0052530A"/>
    <w:rsid w:val="00547A22"/>
    <w:rsid w:val="00556A7A"/>
    <w:rsid w:val="00560D91"/>
    <w:rsid w:val="005643FD"/>
    <w:rsid w:val="0058200F"/>
    <w:rsid w:val="005A19B8"/>
    <w:rsid w:val="005A2724"/>
    <w:rsid w:val="005A36A6"/>
    <w:rsid w:val="005A372A"/>
    <w:rsid w:val="005A5985"/>
    <w:rsid w:val="005E151E"/>
    <w:rsid w:val="005E50AF"/>
    <w:rsid w:val="005F50F3"/>
    <w:rsid w:val="005F7776"/>
    <w:rsid w:val="00625284"/>
    <w:rsid w:val="006438E2"/>
    <w:rsid w:val="00656302"/>
    <w:rsid w:val="00667281"/>
    <w:rsid w:val="00670727"/>
    <w:rsid w:val="006773D9"/>
    <w:rsid w:val="006777A5"/>
    <w:rsid w:val="00681C4C"/>
    <w:rsid w:val="006B146E"/>
    <w:rsid w:val="006B2108"/>
    <w:rsid w:val="006B6A4D"/>
    <w:rsid w:val="006D41E2"/>
    <w:rsid w:val="006E60F4"/>
    <w:rsid w:val="006E6594"/>
    <w:rsid w:val="006E7076"/>
    <w:rsid w:val="006F0B20"/>
    <w:rsid w:val="006F232A"/>
    <w:rsid w:val="00705C36"/>
    <w:rsid w:val="007076EC"/>
    <w:rsid w:val="00721CF5"/>
    <w:rsid w:val="00735C84"/>
    <w:rsid w:val="007373EB"/>
    <w:rsid w:val="00770E9E"/>
    <w:rsid w:val="00782A9A"/>
    <w:rsid w:val="00795095"/>
    <w:rsid w:val="007A030E"/>
    <w:rsid w:val="007A2EDF"/>
    <w:rsid w:val="007A4D1F"/>
    <w:rsid w:val="007C204E"/>
    <w:rsid w:val="007C3835"/>
    <w:rsid w:val="007D4CF1"/>
    <w:rsid w:val="007D6A8C"/>
    <w:rsid w:val="007E3D48"/>
    <w:rsid w:val="007F3EA4"/>
    <w:rsid w:val="008134AF"/>
    <w:rsid w:val="00817B0B"/>
    <w:rsid w:val="0082771F"/>
    <w:rsid w:val="00827F25"/>
    <w:rsid w:val="00836517"/>
    <w:rsid w:val="00840618"/>
    <w:rsid w:val="00851045"/>
    <w:rsid w:val="00853C30"/>
    <w:rsid w:val="00855263"/>
    <w:rsid w:val="00863019"/>
    <w:rsid w:val="0086700C"/>
    <w:rsid w:val="00867DB0"/>
    <w:rsid w:val="00867E35"/>
    <w:rsid w:val="00876C9E"/>
    <w:rsid w:val="00877235"/>
    <w:rsid w:val="00890888"/>
    <w:rsid w:val="008927DA"/>
    <w:rsid w:val="00895384"/>
    <w:rsid w:val="008D2F75"/>
    <w:rsid w:val="008E23C7"/>
    <w:rsid w:val="008E78D2"/>
    <w:rsid w:val="0090310D"/>
    <w:rsid w:val="009035E9"/>
    <w:rsid w:val="00920B3A"/>
    <w:rsid w:val="009227C5"/>
    <w:rsid w:val="00930236"/>
    <w:rsid w:val="00931A36"/>
    <w:rsid w:val="0094154E"/>
    <w:rsid w:val="00943C00"/>
    <w:rsid w:val="00971516"/>
    <w:rsid w:val="009B209F"/>
    <w:rsid w:val="009B4D31"/>
    <w:rsid w:val="009D0C5F"/>
    <w:rsid w:val="009D3C7D"/>
    <w:rsid w:val="009E16C7"/>
    <w:rsid w:val="009E454D"/>
    <w:rsid w:val="009E4DA1"/>
    <w:rsid w:val="009E5DC7"/>
    <w:rsid w:val="009F1F15"/>
    <w:rsid w:val="00A07377"/>
    <w:rsid w:val="00A10E15"/>
    <w:rsid w:val="00A143BE"/>
    <w:rsid w:val="00A3046E"/>
    <w:rsid w:val="00A32C3F"/>
    <w:rsid w:val="00A32F15"/>
    <w:rsid w:val="00A36AB3"/>
    <w:rsid w:val="00A41A95"/>
    <w:rsid w:val="00A515F0"/>
    <w:rsid w:val="00A658D2"/>
    <w:rsid w:val="00A70835"/>
    <w:rsid w:val="00A81FAF"/>
    <w:rsid w:val="00A8234C"/>
    <w:rsid w:val="00A82B3E"/>
    <w:rsid w:val="00A905D7"/>
    <w:rsid w:val="00A91A75"/>
    <w:rsid w:val="00A95AAE"/>
    <w:rsid w:val="00AB08B4"/>
    <w:rsid w:val="00AC1596"/>
    <w:rsid w:val="00AD543D"/>
    <w:rsid w:val="00AD67C6"/>
    <w:rsid w:val="00AF525F"/>
    <w:rsid w:val="00AF5C44"/>
    <w:rsid w:val="00B01BCA"/>
    <w:rsid w:val="00B02D33"/>
    <w:rsid w:val="00B1086F"/>
    <w:rsid w:val="00B137EC"/>
    <w:rsid w:val="00B47F0C"/>
    <w:rsid w:val="00B743BC"/>
    <w:rsid w:val="00B75AF1"/>
    <w:rsid w:val="00B777D8"/>
    <w:rsid w:val="00B8739A"/>
    <w:rsid w:val="00B94EF3"/>
    <w:rsid w:val="00BB456D"/>
    <w:rsid w:val="00BB61F8"/>
    <w:rsid w:val="00BC55A6"/>
    <w:rsid w:val="00BD17A2"/>
    <w:rsid w:val="00BE1C5F"/>
    <w:rsid w:val="00BE45BB"/>
    <w:rsid w:val="00BE5994"/>
    <w:rsid w:val="00BE651B"/>
    <w:rsid w:val="00BF0380"/>
    <w:rsid w:val="00C07592"/>
    <w:rsid w:val="00C22C77"/>
    <w:rsid w:val="00C331B2"/>
    <w:rsid w:val="00C33CEF"/>
    <w:rsid w:val="00C363E8"/>
    <w:rsid w:val="00C366BF"/>
    <w:rsid w:val="00C7231F"/>
    <w:rsid w:val="00C77C36"/>
    <w:rsid w:val="00C85AF7"/>
    <w:rsid w:val="00CA1F5F"/>
    <w:rsid w:val="00CC0202"/>
    <w:rsid w:val="00CC1AE9"/>
    <w:rsid w:val="00CC53DC"/>
    <w:rsid w:val="00CC738B"/>
    <w:rsid w:val="00CE1DC2"/>
    <w:rsid w:val="00CF480E"/>
    <w:rsid w:val="00D05402"/>
    <w:rsid w:val="00D06458"/>
    <w:rsid w:val="00D17532"/>
    <w:rsid w:val="00D20B1E"/>
    <w:rsid w:val="00D33395"/>
    <w:rsid w:val="00D375FB"/>
    <w:rsid w:val="00D37738"/>
    <w:rsid w:val="00D5230F"/>
    <w:rsid w:val="00D57E2A"/>
    <w:rsid w:val="00D61436"/>
    <w:rsid w:val="00D6265B"/>
    <w:rsid w:val="00D6542D"/>
    <w:rsid w:val="00D75B92"/>
    <w:rsid w:val="00D81009"/>
    <w:rsid w:val="00D8405D"/>
    <w:rsid w:val="00D90FA0"/>
    <w:rsid w:val="00DA1F80"/>
    <w:rsid w:val="00DB0D74"/>
    <w:rsid w:val="00DB319E"/>
    <w:rsid w:val="00DB6B76"/>
    <w:rsid w:val="00DC3080"/>
    <w:rsid w:val="00DC47AB"/>
    <w:rsid w:val="00DE2CF6"/>
    <w:rsid w:val="00DE36A3"/>
    <w:rsid w:val="00DF6D4E"/>
    <w:rsid w:val="00DF77E0"/>
    <w:rsid w:val="00E04E1E"/>
    <w:rsid w:val="00E21AAE"/>
    <w:rsid w:val="00E24D85"/>
    <w:rsid w:val="00E60238"/>
    <w:rsid w:val="00E634F4"/>
    <w:rsid w:val="00E6447A"/>
    <w:rsid w:val="00E65384"/>
    <w:rsid w:val="00E661E8"/>
    <w:rsid w:val="00E67C60"/>
    <w:rsid w:val="00E72F6B"/>
    <w:rsid w:val="00EA568E"/>
    <w:rsid w:val="00EA7851"/>
    <w:rsid w:val="00EB04C8"/>
    <w:rsid w:val="00EB2035"/>
    <w:rsid w:val="00EC2F00"/>
    <w:rsid w:val="00ED7AD0"/>
    <w:rsid w:val="00EF0F05"/>
    <w:rsid w:val="00EF1BEF"/>
    <w:rsid w:val="00F00CC7"/>
    <w:rsid w:val="00F0456C"/>
    <w:rsid w:val="00F25824"/>
    <w:rsid w:val="00F27FBB"/>
    <w:rsid w:val="00F4272B"/>
    <w:rsid w:val="00F42CE0"/>
    <w:rsid w:val="00F57262"/>
    <w:rsid w:val="00F65A63"/>
    <w:rsid w:val="00F6666D"/>
    <w:rsid w:val="00F74E55"/>
    <w:rsid w:val="00F775FF"/>
    <w:rsid w:val="00FA2FB7"/>
    <w:rsid w:val="00FB5F9F"/>
    <w:rsid w:val="00FC1D1B"/>
    <w:rsid w:val="00FD5FE0"/>
    <w:rsid w:val="00FD6FBD"/>
    <w:rsid w:val="00FE5AF2"/>
    <w:rsid w:val="00FE76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aliases w:val="H1"/>
    <w:basedOn w:val="Normal"/>
    <w:next w:val="Normal"/>
    <w:link w:val="Heading1Char"/>
    <w:autoRedefine/>
    <w:qFormat/>
    <w:rsid w:val="00D6265B"/>
    <w:pPr>
      <w:keepNext/>
      <w:pageBreakBefore/>
      <w:widowControl w:val="0"/>
      <w:numPr>
        <w:numId w:val="5"/>
      </w:numPr>
      <w:spacing w:before="240" w:after="100" w:afterAutospacing="1" w:line="360" w:lineRule="auto"/>
      <w:jc w:val="both"/>
      <w:outlineLvl w:val="0"/>
    </w:pPr>
    <w:rPr>
      <w:rFonts w:ascii="Times New Roman" w:eastAsia="Times New Roman" w:hAnsi="Times New Roman" w:cs="Times New Roman"/>
      <w:b/>
      <w:bCs/>
      <w:caps/>
      <w:snapToGrid w:val="0"/>
      <w:color w:val="6E2500"/>
      <w:kern w:val="28"/>
      <w:sz w:val="36"/>
      <w:szCs w:val="36"/>
    </w:rPr>
  </w:style>
  <w:style w:type="paragraph" w:styleId="Heading2">
    <w:name w:val="heading 2"/>
    <w:aliases w:val="l2,H2"/>
    <w:basedOn w:val="Normal"/>
    <w:next w:val="Normal"/>
    <w:link w:val="Heading2Char"/>
    <w:autoRedefine/>
    <w:qFormat/>
    <w:rsid w:val="00D6265B"/>
    <w:pPr>
      <w:keepNext/>
      <w:numPr>
        <w:ilvl w:val="1"/>
        <w:numId w:val="5"/>
      </w:numPr>
      <w:tabs>
        <w:tab w:val="clear" w:pos="756"/>
        <w:tab w:val="num" w:pos="576"/>
      </w:tabs>
      <w:spacing w:before="480" w:after="240" w:line="240" w:lineRule="auto"/>
      <w:ind w:left="576"/>
      <w:jc w:val="both"/>
      <w:outlineLvl w:val="1"/>
    </w:pPr>
    <w:rPr>
      <w:rFonts w:ascii="Verdana" w:eastAsia="Times New Roman" w:hAnsi="Verdana" w:cs="Tahoma"/>
      <w:b/>
      <w:i/>
      <w:iCs/>
      <w:snapToGrid w:val="0"/>
      <w:color w:val="003400"/>
    </w:rPr>
  </w:style>
  <w:style w:type="paragraph" w:styleId="Heading3">
    <w:name w:val="heading 3"/>
    <w:aliases w:val="heading 3"/>
    <w:basedOn w:val="Normal"/>
    <w:next w:val="Normal"/>
    <w:link w:val="Heading3Char"/>
    <w:autoRedefine/>
    <w:qFormat/>
    <w:rsid w:val="00D6265B"/>
    <w:pPr>
      <w:keepNext/>
      <w:numPr>
        <w:ilvl w:val="2"/>
        <w:numId w:val="5"/>
      </w:numPr>
      <w:spacing w:before="360" w:after="240" w:line="240" w:lineRule="auto"/>
      <w:jc w:val="both"/>
      <w:outlineLvl w:val="2"/>
    </w:pPr>
    <w:rPr>
      <w:rFonts w:ascii="Tahoma" w:eastAsia="Times New Roman" w:hAnsi="Tahoma" w:cs="Tahoma"/>
      <w:b/>
      <w:bCs/>
    </w:rPr>
  </w:style>
  <w:style w:type="paragraph" w:styleId="Heading4">
    <w:name w:val="heading 4"/>
    <w:basedOn w:val="Normal"/>
    <w:next w:val="Normal"/>
    <w:link w:val="Heading4Char"/>
    <w:qFormat/>
    <w:rsid w:val="00D6265B"/>
    <w:pPr>
      <w:keepNext/>
      <w:numPr>
        <w:ilvl w:val="3"/>
        <w:numId w:val="5"/>
      </w:numPr>
      <w:spacing w:before="240" w:after="60" w:line="240" w:lineRule="auto"/>
      <w:jc w:val="both"/>
      <w:outlineLvl w:val="3"/>
    </w:pPr>
    <w:rPr>
      <w:rFonts w:ascii="Tahoma" w:eastAsia="Times New Roman" w:hAnsi="Tahoma" w:cs="Arial"/>
      <w:b/>
      <w:bCs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D6265B"/>
    <w:pPr>
      <w:numPr>
        <w:ilvl w:val="4"/>
        <w:numId w:val="5"/>
      </w:numPr>
      <w:spacing w:before="240" w:after="60" w:line="240" w:lineRule="auto"/>
      <w:jc w:val="both"/>
      <w:outlineLvl w:val="4"/>
    </w:pPr>
    <w:rPr>
      <w:rFonts w:ascii=".VnArial" w:eastAsia="Times New Roman" w:hAnsi=".VnArial" w:cs="Times New Roman"/>
      <w:sz w:val="20"/>
      <w:szCs w:val="20"/>
    </w:rPr>
  </w:style>
  <w:style w:type="paragraph" w:styleId="Heading6">
    <w:name w:val="heading 6"/>
    <w:basedOn w:val="Normal"/>
    <w:next w:val="Normal"/>
    <w:link w:val="Heading6Char"/>
    <w:qFormat/>
    <w:rsid w:val="00D6265B"/>
    <w:pPr>
      <w:numPr>
        <w:ilvl w:val="5"/>
        <w:numId w:val="5"/>
      </w:numPr>
      <w:tabs>
        <w:tab w:val="left" w:pos="702"/>
        <w:tab w:val="left" w:pos="1080"/>
      </w:tabs>
      <w:spacing w:before="240" w:after="60" w:line="288" w:lineRule="auto"/>
      <w:jc w:val="both"/>
      <w:outlineLvl w:val="5"/>
    </w:pPr>
    <w:rPr>
      <w:rFonts w:ascii="Helvetica" w:eastAsia="Times New Roman" w:hAnsi="Helvetica" w:cs="Times New Roman"/>
      <w:i/>
      <w:iCs/>
      <w:color w:val="000000"/>
    </w:rPr>
  </w:style>
  <w:style w:type="paragraph" w:styleId="Heading7">
    <w:name w:val="heading 7"/>
    <w:basedOn w:val="Normal"/>
    <w:next w:val="Normal"/>
    <w:link w:val="Heading7Char"/>
    <w:qFormat/>
    <w:rsid w:val="00D6265B"/>
    <w:pPr>
      <w:numPr>
        <w:ilvl w:val="6"/>
        <w:numId w:val="5"/>
      </w:numPr>
      <w:tabs>
        <w:tab w:val="left" w:pos="702"/>
        <w:tab w:val="left" w:pos="1080"/>
      </w:tabs>
      <w:spacing w:before="240" w:after="60" w:line="288" w:lineRule="auto"/>
      <w:jc w:val="both"/>
      <w:outlineLvl w:val="6"/>
    </w:pPr>
    <w:rPr>
      <w:rFonts w:ascii="Helvetica" w:eastAsia="Times New Roman" w:hAnsi="Helvetica" w:cs="Times New Roman"/>
      <w:color w:val="000000"/>
      <w:sz w:val="20"/>
      <w:szCs w:val="20"/>
    </w:rPr>
  </w:style>
  <w:style w:type="paragraph" w:styleId="Heading8">
    <w:name w:val="heading 8"/>
    <w:basedOn w:val="Normal"/>
    <w:next w:val="Normal"/>
    <w:link w:val="Heading8Char"/>
    <w:qFormat/>
    <w:rsid w:val="00D6265B"/>
    <w:pPr>
      <w:numPr>
        <w:ilvl w:val="7"/>
        <w:numId w:val="5"/>
      </w:numPr>
      <w:tabs>
        <w:tab w:val="left" w:pos="702"/>
        <w:tab w:val="left" w:pos="1080"/>
      </w:tabs>
      <w:spacing w:before="240" w:after="60" w:line="288" w:lineRule="auto"/>
      <w:jc w:val="both"/>
      <w:outlineLvl w:val="7"/>
    </w:pPr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paragraph" w:styleId="Heading9">
    <w:name w:val="heading 9"/>
    <w:basedOn w:val="Normal"/>
    <w:next w:val="Normal"/>
    <w:link w:val="Heading9Char"/>
    <w:qFormat/>
    <w:rsid w:val="00D6265B"/>
    <w:pPr>
      <w:numPr>
        <w:ilvl w:val="8"/>
        <w:numId w:val="5"/>
      </w:numPr>
      <w:tabs>
        <w:tab w:val="left" w:pos="702"/>
        <w:tab w:val="left" w:pos="1080"/>
      </w:tabs>
      <w:spacing w:before="240" w:after="60" w:line="288" w:lineRule="auto"/>
      <w:jc w:val="both"/>
      <w:outlineLvl w:val="8"/>
    </w:pPr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ig">
    <w:name w:val="Heading Big"/>
    <w:basedOn w:val="Normal"/>
    <w:autoRedefine/>
    <w:rsid w:val="000F23FE"/>
    <w:pPr>
      <w:widowControl w:val="0"/>
      <w:spacing w:before="120" w:after="0" w:line="240" w:lineRule="auto"/>
      <w:ind w:firstLine="720"/>
      <w:jc w:val="center"/>
    </w:pPr>
    <w:rPr>
      <w:rFonts w:ascii="Swis721 BlkEx BT" w:eastAsia="Times New Roman" w:hAnsi="Swis721 BlkEx BT" w:cs="Times New Roman"/>
      <w:b/>
      <w:snapToGrid w:val="0"/>
      <w:color w:val="6E2500"/>
      <w:sz w:val="40"/>
      <w:szCs w:val="40"/>
    </w:rPr>
  </w:style>
  <w:style w:type="paragraph" w:customStyle="1" w:styleId="NormalTB">
    <w:name w:val="NormalTB"/>
    <w:rsid w:val="00AD67C6"/>
    <w:pPr>
      <w:spacing w:after="0" w:line="240" w:lineRule="auto"/>
      <w:jc w:val="center"/>
    </w:pPr>
    <w:rPr>
      <w:rFonts w:ascii=".VnTime" w:eastAsia="Times New Roman" w:hAnsi=".VnTime" w:cs="Times New Roman"/>
      <w:sz w:val="20"/>
      <w:szCs w:val="20"/>
      <w:lang w:val="en-GB"/>
    </w:rPr>
  </w:style>
  <w:style w:type="paragraph" w:customStyle="1" w:styleId="NormalT">
    <w:name w:val="NormalT"/>
    <w:basedOn w:val="Normal"/>
    <w:rsid w:val="00AD67C6"/>
    <w:pPr>
      <w:spacing w:before="120" w:after="60" w:line="240" w:lineRule="auto"/>
      <w:ind w:left="720"/>
      <w:jc w:val="both"/>
    </w:pPr>
    <w:rPr>
      <w:rFonts w:ascii="Tahoma" w:eastAsia="Times New Roman" w:hAnsi="Tahoma" w:cs="Arial"/>
      <w:sz w:val="20"/>
      <w:szCs w:val="20"/>
    </w:rPr>
  </w:style>
  <w:style w:type="paragraph" w:styleId="Header">
    <w:name w:val="header"/>
    <w:basedOn w:val="Normal"/>
    <w:link w:val="HeaderChar"/>
    <w:unhideWhenUsed/>
    <w:rsid w:val="00AD67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AD67C6"/>
  </w:style>
  <w:style w:type="paragraph" w:styleId="Footer">
    <w:name w:val="footer"/>
    <w:basedOn w:val="Normal"/>
    <w:link w:val="FooterChar"/>
    <w:uiPriority w:val="99"/>
    <w:unhideWhenUsed/>
    <w:rsid w:val="00AD67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67C6"/>
  </w:style>
  <w:style w:type="paragraph" w:customStyle="1" w:styleId="NormalH">
    <w:name w:val="NormalH"/>
    <w:basedOn w:val="Normal"/>
    <w:autoRedefine/>
    <w:rsid w:val="00AD67C6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 w:line="240" w:lineRule="auto"/>
      <w:jc w:val="both"/>
    </w:pPr>
    <w:rPr>
      <w:rFonts w:ascii="Verdana" w:eastAsia="Times New Roman" w:hAnsi="Verdana" w:cs="Times New Roman"/>
      <w:b/>
      <w:caps/>
      <w:color w:val="033103"/>
      <w:sz w:val="24"/>
      <w:szCs w:val="32"/>
      <w:lang w:val="en-GB"/>
    </w:rPr>
  </w:style>
  <w:style w:type="paragraph" w:customStyle="1" w:styleId="Bang">
    <w:name w:val="Bang"/>
    <w:basedOn w:val="Normal"/>
    <w:autoRedefine/>
    <w:rsid w:val="00AD67C6"/>
    <w:pPr>
      <w:spacing w:before="80" w:after="80" w:line="240" w:lineRule="auto"/>
      <w:jc w:val="both"/>
    </w:pPr>
    <w:rPr>
      <w:rFonts w:ascii="Tahoma" w:eastAsia="Times New Roman" w:hAnsi="Tahoma" w:cs="Tahoma"/>
      <w:sz w:val="18"/>
      <w:szCs w:val="18"/>
    </w:rPr>
  </w:style>
  <w:style w:type="paragraph" w:customStyle="1" w:styleId="HeadingLv1">
    <w:name w:val="Heading Lv1"/>
    <w:basedOn w:val="Normal"/>
    <w:autoRedefine/>
    <w:rsid w:val="00AD67C6"/>
    <w:pPr>
      <w:widowControl w:val="0"/>
      <w:spacing w:before="120" w:after="60" w:line="240" w:lineRule="auto"/>
      <w:jc w:val="center"/>
    </w:pPr>
    <w:rPr>
      <w:rFonts w:ascii="Tahoma" w:eastAsia="Times New Roman" w:hAnsi="Tahoma" w:cs="Tahoma"/>
      <w:b/>
      <w:snapToGrid w:val="0"/>
      <w:color w:val="6E2500"/>
      <w:sz w:val="20"/>
      <w:szCs w:val="20"/>
    </w:rPr>
  </w:style>
  <w:style w:type="character" w:customStyle="1" w:styleId="Heading1Char">
    <w:name w:val="Heading 1 Char"/>
    <w:aliases w:val="H1 Char"/>
    <w:basedOn w:val="DefaultParagraphFont"/>
    <w:link w:val="Heading1"/>
    <w:rsid w:val="00D6265B"/>
    <w:rPr>
      <w:rFonts w:ascii="Times New Roman" w:eastAsia="Times New Roman" w:hAnsi="Times New Roman" w:cs="Times New Roman"/>
      <w:b/>
      <w:bCs/>
      <w:caps/>
      <w:snapToGrid w:val="0"/>
      <w:color w:val="6E2500"/>
      <w:kern w:val="28"/>
      <w:sz w:val="36"/>
      <w:szCs w:val="36"/>
    </w:rPr>
  </w:style>
  <w:style w:type="character" w:customStyle="1" w:styleId="Heading2Char">
    <w:name w:val="Heading 2 Char"/>
    <w:aliases w:val="l2 Char,H2 Char"/>
    <w:basedOn w:val="DefaultParagraphFont"/>
    <w:link w:val="Heading2"/>
    <w:rsid w:val="00D6265B"/>
    <w:rPr>
      <w:rFonts w:ascii="Verdana" w:eastAsia="Times New Roman" w:hAnsi="Verdana" w:cs="Tahoma"/>
      <w:b/>
      <w:i/>
      <w:iCs/>
      <w:snapToGrid w:val="0"/>
      <w:color w:val="003400"/>
    </w:rPr>
  </w:style>
  <w:style w:type="character" w:customStyle="1" w:styleId="Heading3Char">
    <w:name w:val="Heading 3 Char"/>
    <w:aliases w:val="heading 3 Char"/>
    <w:basedOn w:val="DefaultParagraphFont"/>
    <w:link w:val="Heading3"/>
    <w:rsid w:val="00D6265B"/>
    <w:rPr>
      <w:rFonts w:ascii="Tahoma" w:eastAsia="Times New Roman" w:hAnsi="Tahoma" w:cs="Tahoma"/>
      <w:b/>
      <w:bCs/>
    </w:rPr>
  </w:style>
  <w:style w:type="character" w:customStyle="1" w:styleId="Heading4Char">
    <w:name w:val="Heading 4 Char"/>
    <w:basedOn w:val="DefaultParagraphFont"/>
    <w:link w:val="Heading4"/>
    <w:rsid w:val="00D6265B"/>
    <w:rPr>
      <w:rFonts w:ascii="Tahoma" w:eastAsia="Times New Roman" w:hAnsi="Tahoma" w:cs="Arial"/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D6265B"/>
    <w:rPr>
      <w:rFonts w:ascii=".VnArial" w:eastAsia="Times New Roman" w:hAnsi=".VnArial" w:cs="Times New Roman"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D6265B"/>
    <w:rPr>
      <w:rFonts w:ascii="Helvetica" w:eastAsia="Times New Roman" w:hAnsi="Helvetica" w:cs="Times New Roman"/>
      <w:i/>
      <w:iCs/>
      <w:color w:val="000000"/>
    </w:rPr>
  </w:style>
  <w:style w:type="character" w:customStyle="1" w:styleId="Heading7Char">
    <w:name w:val="Heading 7 Char"/>
    <w:basedOn w:val="DefaultParagraphFont"/>
    <w:link w:val="Heading7"/>
    <w:rsid w:val="00D6265B"/>
    <w:rPr>
      <w:rFonts w:ascii="Helvetica" w:eastAsia="Times New Roman" w:hAnsi="Helvetica" w:cs="Times New Roman"/>
      <w:color w:val="000000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D6265B"/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D6265B"/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626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6265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626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itle">
    <w:name w:val="Table Title"/>
    <w:basedOn w:val="NormalIndent"/>
    <w:autoRedefine/>
    <w:rsid w:val="00840618"/>
    <w:pPr>
      <w:keepNext/>
      <w:widowControl w:val="0"/>
      <w:numPr>
        <w:numId w:val="9"/>
      </w:numPr>
      <w:spacing w:before="120" w:after="60" w:line="240" w:lineRule="auto"/>
      <w:ind w:right="29"/>
      <w:jc w:val="right"/>
    </w:pPr>
    <w:rPr>
      <w:rFonts w:ascii=".VnTime" w:eastAsia="Times New Roman" w:hAnsi=".VnTime" w:cs="Times New Roman"/>
      <w:sz w:val="20"/>
      <w:szCs w:val="20"/>
    </w:rPr>
  </w:style>
  <w:style w:type="paragraph" w:styleId="NormalIndent">
    <w:name w:val="Normal Indent"/>
    <w:basedOn w:val="Normal"/>
    <w:uiPriority w:val="99"/>
    <w:semiHidden/>
    <w:unhideWhenUsed/>
    <w:rsid w:val="00840618"/>
    <w:pPr>
      <w:ind w:left="720"/>
    </w:pPr>
  </w:style>
  <w:style w:type="paragraph" w:styleId="ListParagraph">
    <w:name w:val="List Paragraph"/>
    <w:basedOn w:val="Normal"/>
    <w:uiPriority w:val="34"/>
    <w:qFormat/>
    <w:rsid w:val="0084061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406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0618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AD543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D543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D543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D543D"/>
    <w:rPr>
      <w:color w:val="0000FF" w:themeColor="hyperlink"/>
      <w:u w:val="single"/>
    </w:rPr>
  </w:style>
  <w:style w:type="table" w:customStyle="1" w:styleId="TableGrid1">
    <w:name w:val="Table Grid1"/>
    <w:basedOn w:val="TableNormal"/>
    <w:next w:val="TableGrid"/>
    <w:uiPriority w:val="59"/>
    <w:rsid w:val="00F74E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aliases w:val="H1"/>
    <w:basedOn w:val="Normal"/>
    <w:next w:val="Normal"/>
    <w:link w:val="Heading1Char"/>
    <w:autoRedefine/>
    <w:qFormat/>
    <w:rsid w:val="00D6265B"/>
    <w:pPr>
      <w:keepNext/>
      <w:pageBreakBefore/>
      <w:widowControl w:val="0"/>
      <w:numPr>
        <w:numId w:val="5"/>
      </w:numPr>
      <w:spacing w:before="240" w:after="100" w:afterAutospacing="1" w:line="360" w:lineRule="auto"/>
      <w:jc w:val="both"/>
      <w:outlineLvl w:val="0"/>
    </w:pPr>
    <w:rPr>
      <w:rFonts w:ascii="Times New Roman" w:eastAsia="Times New Roman" w:hAnsi="Times New Roman" w:cs="Times New Roman"/>
      <w:b/>
      <w:bCs/>
      <w:caps/>
      <w:snapToGrid w:val="0"/>
      <w:color w:val="6E2500"/>
      <w:kern w:val="28"/>
      <w:sz w:val="36"/>
      <w:szCs w:val="36"/>
    </w:rPr>
  </w:style>
  <w:style w:type="paragraph" w:styleId="Heading2">
    <w:name w:val="heading 2"/>
    <w:aliases w:val="l2,H2"/>
    <w:basedOn w:val="Normal"/>
    <w:next w:val="Normal"/>
    <w:link w:val="Heading2Char"/>
    <w:autoRedefine/>
    <w:qFormat/>
    <w:rsid w:val="00D6265B"/>
    <w:pPr>
      <w:keepNext/>
      <w:numPr>
        <w:ilvl w:val="1"/>
        <w:numId w:val="5"/>
      </w:numPr>
      <w:tabs>
        <w:tab w:val="clear" w:pos="756"/>
        <w:tab w:val="num" w:pos="576"/>
      </w:tabs>
      <w:spacing w:before="480" w:after="240" w:line="240" w:lineRule="auto"/>
      <w:ind w:left="576"/>
      <w:jc w:val="both"/>
      <w:outlineLvl w:val="1"/>
    </w:pPr>
    <w:rPr>
      <w:rFonts w:ascii="Verdana" w:eastAsia="Times New Roman" w:hAnsi="Verdana" w:cs="Tahoma"/>
      <w:b/>
      <w:i/>
      <w:iCs/>
      <w:snapToGrid w:val="0"/>
      <w:color w:val="003400"/>
    </w:rPr>
  </w:style>
  <w:style w:type="paragraph" w:styleId="Heading3">
    <w:name w:val="heading 3"/>
    <w:aliases w:val="heading 3"/>
    <w:basedOn w:val="Normal"/>
    <w:next w:val="Normal"/>
    <w:link w:val="Heading3Char"/>
    <w:autoRedefine/>
    <w:qFormat/>
    <w:rsid w:val="00D6265B"/>
    <w:pPr>
      <w:keepNext/>
      <w:numPr>
        <w:ilvl w:val="2"/>
        <w:numId w:val="5"/>
      </w:numPr>
      <w:spacing w:before="360" w:after="240" w:line="240" w:lineRule="auto"/>
      <w:jc w:val="both"/>
      <w:outlineLvl w:val="2"/>
    </w:pPr>
    <w:rPr>
      <w:rFonts w:ascii="Tahoma" w:eastAsia="Times New Roman" w:hAnsi="Tahoma" w:cs="Tahoma"/>
      <w:b/>
      <w:bCs/>
    </w:rPr>
  </w:style>
  <w:style w:type="paragraph" w:styleId="Heading4">
    <w:name w:val="heading 4"/>
    <w:basedOn w:val="Normal"/>
    <w:next w:val="Normal"/>
    <w:link w:val="Heading4Char"/>
    <w:qFormat/>
    <w:rsid w:val="00D6265B"/>
    <w:pPr>
      <w:keepNext/>
      <w:numPr>
        <w:ilvl w:val="3"/>
        <w:numId w:val="5"/>
      </w:numPr>
      <w:spacing w:before="240" w:after="60" w:line="240" w:lineRule="auto"/>
      <w:jc w:val="both"/>
      <w:outlineLvl w:val="3"/>
    </w:pPr>
    <w:rPr>
      <w:rFonts w:ascii="Tahoma" w:eastAsia="Times New Roman" w:hAnsi="Tahoma" w:cs="Arial"/>
      <w:b/>
      <w:bCs/>
      <w:sz w:val="20"/>
      <w:szCs w:val="20"/>
    </w:rPr>
  </w:style>
  <w:style w:type="paragraph" w:styleId="Heading5">
    <w:name w:val="heading 5"/>
    <w:basedOn w:val="Normal"/>
    <w:next w:val="Normal"/>
    <w:link w:val="Heading5Char"/>
    <w:qFormat/>
    <w:rsid w:val="00D6265B"/>
    <w:pPr>
      <w:numPr>
        <w:ilvl w:val="4"/>
        <w:numId w:val="5"/>
      </w:numPr>
      <w:spacing w:before="240" w:after="60" w:line="240" w:lineRule="auto"/>
      <w:jc w:val="both"/>
      <w:outlineLvl w:val="4"/>
    </w:pPr>
    <w:rPr>
      <w:rFonts w:ascii=".VnArial" w:eastAsia="Times New Roman" w:hAnsi=".VnArial" w:cs="Times New Roman"/>
      <w:sz w:val="20"/>
      <w:szCs w:val="20"/>
    </w:rPr>
  </w:style>
  <w:style w:type="paragraph" w:styleId="Heading6">
    <w:name w:val="heading 6"/>
    <w:basedOn w:val="Normal"/>
    <w:next w:val="Normal"/>
    <w:link w:val="Heading6Char"/>
    <w:qFormat/>
    <w:rsid w:val="00D6265B"/>
    <w:pPr>
      <w:numPr>
        <w:ilvl w:val="5"/>
        <w:numId w:val="5"/>
      </w:numPr>
      <w:tabs>
        <w:tab w:val="left" w:pos="702"/>
        <w:tab w:val="left" w:pos="1080"/>
      </w:tabs>
      <w:spacing w:before="240" w:after="60" w:line="288" w:lineRule="auto"/>
      <w:jc w:val="both"/>
      <w:outlineLvl w:val="5"/>
    </w:pPr>
    <w:rPr>
      <w:rFonts w:ascii="Helvetica" w:eastAsia="Times New Roman" w:hAnsi="Helvetica" w:cs="Times New Roman"/>
      <w:i/>
      <w:iCs/>
      <w:color w:val="000000"/>
    </w:rPr>
  </w:style>
  <w:style w:type="paragraph" w:styleId="Heading7">
    <w:name w:val="heading 7"/>
    <w:basedOn w:val="Normal"/>
    <w:next w:val="Normal"/>
    <w:link w:val="Heading7Char"/>
    <w:qFormat/>
    <w:rsid w:val="00D6265B"/>
    <w:pPr>
      <w:numPr>
        <w:ilvl w:val="6"/>
        <w:numId w:val="5"/>
      </w:numPr>
      <w:tabs>
        <w:tab w:val="left" w:pos="702"/>
        <w:tab w:val="left" w:pos="1080"/>
      </w:tabs>
      <w:spacing w:before="240" w:after="60" w:line="288" w:lineRule="auto"/>
      <w:jc w:val="both"/>
      <w:outlineLvl w:val="6"/>
    </w:pPr>
    <w:rPr>
      <w:rFonts w:ascii="Helvetica" w:eastAsia="Times New Roman" w:hAnsi="Helvetica" w:cs="Times New Roman"/>
      <w:color w:val="000000"/>
      <w:sz w:val="20"/>
      <w:szCs w:val="20"/>
    </w:rPr>
  </w:style>
  <w:style w:type="paragraph" w:styleId="Heading8">
    <w:name w:val="heading 8"/>
    <w:basedOn w:val="Normal"/>
    <w:next w:val="Normal"/>
    <w:link w:val="Heading8Char"/>
    <w:qFormat/>
    <w:rsid w:val="00D6265B"/>
    <w:pPr>
      <w:numPr>
        <w:ilvl w:val="7"/>
        <w:numId w:val="5"/>
      </w:numPr>
      <w:tabs>
        <w:tab w:val="left" w:pos="702"/>
        <w:tab w:val="left" w:pos="1080"/>
      </w:tabs>
      <w:spacing w:before="240" w:after="60" w:line="288" w:lineRule="auto"/>
      <w:jc w:val="both"/>
      <w:outlineLvl w:val="7"/>
    </w:pPr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paragraph" w:styleId="Heading9">
    <w:name w:val="heading 9"/>
    <w:basedOn w:val="Normal"/>
    <w:next w:val="Normal"/>
    <w:link w:val="Heading9Char"/>
    <w:qFormat/>
    <w:rsid w:val="00D6265B"/>
    <w:pPr>
      <w:numPr>
        <w:ilvl w:val="8"/>
        <w:numId w:val="5"/>
      </w:numPr>
      <w:tabs>
        <w:tab w:val="left" w:pos="702"/>
        <w:tab w:val="left" w:pos="1080"/>
      </w:tabs>
      <w:spacing w:before="240" w:after="60" w:line="288" w:lineRule="auto"/>
      <w:jc w:val="both"/>
      <w:outlineLvl w:val="8"/>
    </w:pPr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ig">
    <w:name w:val="Heading Big"/>
    <w:basedOn w:val="Normal"/>
    <w:autoRedefine/>
    <w:rsid w:val="000F23FE"/>
    <w:pPr>
      <w:widowControl w:val="0"/>
      <w:spacing w:before="120" w:after="0" w:line="240" w:lineRule="auto"/>
      <w:ind w:firstLine="720"/>
      <w:jc w:val="center"/>
    </w:pPr>
    <w:rPr>
      <w:rFonts w:ascii="Swis721 BlkEx BT" w:eastAsia="Times New Roman" w:hAnsi="Swis721 BlkEx BT" w:cs="Times New Roman"/>
      <w:b/>
      <w:snapToGrid w:val="0"/>
      <w:color w:val="6E2500"/>
      <w:sz w:val="40"/>
      <w:szCs w:val="40"/>
    </w:rPr>
  </w:style>
  <w:style w:type="paragraph" w:customStyle="1" w:styleId="NormalTB">
    <w:name w:val="NormalTB"/>
    <w:rsid w:val="00AD67C6"/>
    <w:pPr>
      <w:spacing w:after="0" w:line="240" w:lineRule="auto"/>
      <w:jc w:val="center"/>
    </w:pPr>
    <w:rPr>
      <w:rFonts w:ascii=".VnTime" w:eastAsia="Times New Roman" w:hAnsi=".VnTime" w:cs="Times New Roman"/>
      <w:sz w:val="20"/>
      <w:szCs w:val="20"/>
      <w:lang w:val="en-GB"/>
    </w:rPr>
  </w:style>
  <w:style w:type="paragraph" w:customStyle="1" w:styleId="NormalT">
    <w:name w:val="NormalT"/>
    <w:basedOn w:val="Normal"/>
    <w:rsid w:val="00AD67C6"/>
    <w:pPr>
      <w:spacing w:before="120" w:after="60" w:line="240" w:lineRule="auto"/>
      <w:ind w:left="720"/>
      <w:jc w:val="both"/>
    </w:pPr>
    <w:rPr>
      <w:rFonts w:ascii="Tahoma" w:eastAsia="Times New Roman" w:hAnsi="Tahoma" w:cs="Arial"/>
      <w:sz w:val="20"/>
      <w:szCs w:val="20"/>
    </w:rPr>
  </w:style>
  <w:style w:type="paragraph" w:styleId="Header">
    <w:name w:val="header"/>
    <w:basedOn w:val="Normal"/>
    <w:link w:val="HeaderChar"/>
    <w:unhideWhenUsed/>
    <w:rsid w:val="00AD67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AD67C6"/>
  </w:style>
  <w:style w:type="paragraph" w:styleId="Footer">
    <w:name w:val="footer"/>
    <w:basedOn w:val="Normal"/>
    <w:link w:val="FooterChar"/>
    <w:uiPriority w:val="99"/>
    <w:unhideWhenUsed/>
    <w:rsid w:val="00AD67C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67C6"/>
  </w:style>
  <w:style w:type="paragraph" w:customStyle="1" w:styleId="NormalH">
    <w:name w:val="NormalH"/>
    <w:basedOn w:val="Normal"/>
    <w:autoRedefine/>
    <w:rsid w:val="00AD67C6"/>
    <w:pPr>
      <w:pageBreakBefore/>
      <w:tabs>
        <w:tab w:val="left" w:pos="2160"/>
        <w:tab w:val="right" w:pos="5040"/>
        <w:tab w:val="left" w:pos="5760"/>
        <w:tab w:val="right" w:pos="8640"/>
      </w:tabs>
      <w:spacing w:before="360" w:after="240" w:line="240" w:lineRule="auto"/>
      <w:jc w:val="both"/>
    </w:pPr>
    <w:rPr>
      <w:rFonts w:ascii="Verdana" w:eastAsia="Times New Roman" w:hAnsi="Verdana" w:cs="Times New Roman"/>
      <w:b/>
      <w:caps/>
      <w:color w:val="033103"/>
      <w:sz w:val="24"/>
      <w:szCs w:val="32"/>
      <w:lang w:val="en-GB"/>
    </w:rPr>
  </w:style>
  <w:style w:type="paragraph" w:customStyle="1" w:styleId="Bang">
    <w:name w:val="Bang"/>
    <w:basedOn w:val="Normal"/>
    <w:autoRedefine/>
    <w:rsid w:val="00AD67C6"/>
    <w:pPr>
      <w:spacing w:before="80" w:after="80" w:line="240" w:lineRule="auto"/>
      <w:jc w:val="both"/>
    </w:pPr>
    <w:rPr>
      <w:rFonts w:ascii="Tahoma" w:eastAsia="Times New Roman" w:hAnsi="Tahoma" w:cs="Tahoma"/>
      <w:sz w:val="18"/>
      <w:szCs w:val="18"/>
    </w:rPr>
  </w:style>
  <w:style w:type="paragraph" w:customStyle="1" w:styleId="HeadingLv1">
    <w:name w:val="Heading Lv1"/>
    <w:basedOn w:val="Normal"/>
    <w:autoRedefine/>
    <w:rsid w:val="00AD67C6"/>
    <w:pPr>
      <w:widowControl w:val="0"/>
      <w:spacing w:before="120" w:after="60" w:line="240" w:lineRule="auto"/>
      <w:jc w:val="center"/>
    </w:pPr>
    <w:rPr>
      <w:rFonts w:ascii="Tahoma" w:eastAsia="Times New Roman" w:hAnsi="Tahoma" w:cs="Tahoma"/>
      <w:b/>
      <w:snapToGrid w:val="0"/>
      <w:color w:val="6E2500"/>
      <w:sz w:val="20"/>
      <w:szCs w:val="20"/>
    </w:rPr>
  </w:style>
  <w:style w:type="character" w:customStyle="1" w:styleId="Heading1Char">
    <w:name w:val="Heading 1 Char"/>
    <w:aliases w:val="H1 Char"/>
    <w:basedOn w:val="DefaultParagraphFont"/>
    <w:link w:val="Heading1"/>
    <w:rsid w:val="00D6265B"/>
    <w:rPr>
      <w:rFonts w:ascii="Times New Roman" w:eastAsia="Times New Roman" w:hAnsi="Times New Roman" w:cs="Times New Roman"/>
      <w:b/>
      <w:bCs/>
      <w:caps/>
      <w:snapToGrid w:val="0"/>
      <w:color w:val="6E2500"/>
      <w:kern w:val="28"/>
      <w:sz w:val="36"/>
      <w:szCs w:val="36"/>
    </w:rPr>
  </w:style>
  <w:style w:type="character" w:customStyle="1" w:styleId="Heading2Char">
    <w:name w:val="Heading 2 Char"/>
    <w:aliases w:val="l2 Char,H2 Char"/>
    <w:basedOn w:val="DefaultParagraphFont"/>
    <w:link w:val="Heading2"/>
    <w:rsid w:val="00D6265B"/>
    <w:rPr>
      <w:rFonts w:ascii="Verdana" w:eastAsia="Times New Roman" w:hAnsi="Verdana" w:cs="Tahoma"/>
      <w:b/>
      <w:i/>
      <w:iCs/>
      <w:snapToGrid w:val="0"/>
      <w:color w:val="003400"/>
    </w:rPr>
  </w:style>
  <w:style w:type="character" w:customStyle="1" w:styleId="Heading3Char">
    <w:name w:val="Heading 3 Char"/>
    <w:aliases w:val="heading 3 Char"/>
    <w:basedOn w:val="DefaultParagraphFont"/>
    <w:link w:val="Heading3"/>
    <w:rsid w:val="00D6265B"/>
    <w:rPr>
      <w:rFonts w:ascii="Tahoma" w:eastAsia="Times New Roman" w:hAnsi="Tahoma" w:cs="Tahoma"/>
      <w:b/>
      <w:bCs/>
    </w:rPr>
  </w:style>
  <w:style w:type="character" w:customStyle="1" w:styleId="Heading4Char">
    <w:name w:val="Heading 4 Char"/>
    <w:basedOn w:val="DefaultParagraphFont"/>
    <w:link w:val="Heading4"/>
    <w:rsid w:val="00D6265B"/>
    <w:rPr>
      <w:rFonts w:ascii="Tahoma" w:eastAsia="Times New Roman" w:hAnsi="Tahoma" w:cs="Arial"/>
      <w:b/>
      <w:bCs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D6265B"/>
    <w:rPr>
      <w:rFonts w:ascii=".VnArial" w:eastAsia="Times New Roman" w:hAnsi=".VnArial" w:cs="Times New Roman"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D6265B"/>
    <w:rPr>
      <w:rFonts w:ascii="Helvetica" w:eastAsia="Times New Roman" w:hAnsi="Helvetica" w:cs="Times New Roman"/>
      <w:i/>
      <w:iCs/>
      <w:color w:val="000000"/>
    </w:rPr>
  </w:style>
  <w:style w:type="character" w:customStyle="1" w:styleId="Heading7Char">
    <w:name w:val="Heading 7 Char"/>
    <w:basedOn w:val="DefaultParagraphFont"/>
    <w:link w:val="Heading7"/>
    <w:rsid w:val="00D6265B"/>
    <w:rPr>
      <w:rFonts w:ascii="Helvetica" w:eastAsia="Times New Roman" w:hAnsi="Helvetica" w:cs="Times New Roman"/>
      <w:color w:val="000000"/>
      <w:sz w:val="20"/>
      <w:szCs w:val="20"/>
    </w:rPr>
  </w:style>
  <w:style w:type="character" w:customStyle="1" w:styleId="Heading8Char">
    <w:name w:val="Heading 8 Char"/>
    <w:basedOn w:val="DefaultParagraphFont"/>
    <w:link w:val="Heading8"/>
    <w:rsid w:val="00D6265B"/>
    <w:rPr>
      <w:rFonts w:ascii="Helvetica" w:eastAsia="Times New Roman" w:hAnsi="Helvetica" w:cs="Times New Roman"/>
      <w:i/>
      <w:iCs/>
      <w:color w:val="000000"/>
      <w:sz w:val="20"/>
      <w:szCs w:val="20"/>
    </w:rPr>
  </w:style>
  <w:style w:type="character" w:customStyle="1" w:styleId="Heading9Char">
    <w:name w:val="Heading 9 Char"/>
    <w:basedOn w:val="DefaultParagraphFont"/>
    <w:link w:val="Heading9"/>
    <w:rsid w:val="00D6265B"/>
    <w:rPr>
      <w:rFonts w:ascii="Helvetica" w:eastAsia="Times New Roman" w:hAnsi="Helvetica" w:cs="Times New Roman"/>
      <w:i/>
      <w:iCs/>
      <w:color w:val="000000"/>
      <w:sz w:val="18"/>
      <w:szCs w:val="18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6265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6265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D6265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itle">
    <w:name w:val="Table Title"/>
    <w:basedOn w:val="NormalIndent"/>
    <w:autoRedefine/>
    <w:rsid w:val="00840618"/>
    <w:pPr>
      <w:keepNext/>
      <w:widowControl w:val="0"/>
      <w:numPr>
        <w:numId w:val="9"/>
      </w:numPr>
      <w:spacing w:before="120" w:after="60" w:line="240" w:lineRule="auto"/>
      <w:ind w:right="29"/>
      <w:jc w:val="right"/>
    </w:pPr>
    <w:rPr>
      <w:rFonts w:ascii=".VnTime" w:eastAsia="Times New Roman" w:hAnsi=".VnTime" w:cs="Times New Roman"/>
      <w:sz w:val="20"/>
      <w:szCs w:val="20"/>
    </w:rPr>
  </w:style>
  <w:style w:type="paragraph" w:styleId="NormalIndent">
    <w:name w:val="Normal Indent"/>
    <w:basedOn w:val="Normal"/>
    <w:uiPriority w:val="99"/>
    <w:semiHidden/>
    <w:unhideWhenUsed/>
    <w:rsid w:val="00840618"/>
    <w:pPr>
      <w:ind w:left="720"/>
    </w:pPr>
  </w:style>
  <w:style w:type="paragraph" w:styleId="ListParagraph">
    <w:name w:val="List Paragraph"/>
    <w:basedOn w:val="Normal"/>
    <w:uiPriority w:val="34"/>
    <w:qFormat/>
    <w:rsid w:val="00840618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4061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0618"/>
    <w:rPr>
      <w:rFonts w:ascii="Tahoma" w:hAnsi="Tahoma" w:cs="Tahoma"/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AD543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D543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D543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D543D"/>
    <w:rPr>
      <w:color w:val="0000FF" w:themeColor="hyperlink"/>
      <w:u w:val="single"/>
    </w:rPr>
  </w:style>
  <w:style w:type="table" w:customStyle="1" w:styleId="TableGrid1">
    <w:name w:val="Table Grid1"/>
    <w:basedOn w:val="TableNormal"/>
    <w:next w:val="TableGrid"/>
    <w:uiPriority w:val="59"/>
    <w:rsid w:val="00F74E5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png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image" Target="media/image33.png"/><Relationship Id="rId63" Type="http://schemas.openxmlformats.org/officeDocument/2006/relationships/image" Target="media/image41.emf"/><Relationship Id="rId68" Type="http://schemas.openxmlformats.org/officeDocument/2006/relationships/oleObject" Target="embeddings/oleObject17.bin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image" Target="media/image4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1.emf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8" Type="http://schemas.openxmlformats.org/officeDocument/2006/relationships/image" Target="media/image36.png"/><Relationship Id="rId66" Type="http://schemas.openxmlformats.org/officeDocument/2006/relationships/oleObject" Target="embeddings/oleObject16.bin"/><Relationship Id="rId7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7.png"/><Relationship Id="rId57" Type="http://schemas.openxmlformats.org/officeDocument/2006/relationships/image" Target="media/image35.png"/><Relationship Id="rId61" Type="http://schemas.openxmlformats.org/officeDocument/2006/relationships/image" Target="media/image39.pn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60" Type="http://schemas.openxmlformats.org/officeDocument/2006/relationships/image" Target="media/image38.png"/><Relationship Id="rId65" Type="http://schemas.openxmlformats.org/officeDocument/2006/relationships/image" Target="media/image42.emf"/><Relationship Id="rId73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emf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image" Target="media/image34.png"/><Relationship Id="rId64" Type="http://schemas.openxmlformats.org/officeDocument/2006/relationships/oleObject" Target="embeddings/oleObject15.bin"/><Relationship Id="rId69" Type="http://schemas.openxmlformats.org/officeDocument/2006/relationships/image" Target="media/image44.emf"/><Relationship Id="rId8" Type="http://schemas.openxmlformats.org/officeDocument/2006/relationships/endnotes" Target="endnotes.xml"/><Relationship Id="rId51" Type="http://schemas.openxmlformats.org/officeDocument/2006/relationships/image" Target="media/image29.png"/><Relationship Id="rId72" Type="http://schemas.openxmlformats.org/officeDocument/2006/relationships/oleObject" Target="embeddings/oleObject19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image" Target="media/image16.png"/><Relationship Id="rId46" Type="http://schemas.openxmlformats.org/officeDocument/2006/relationships/image" Target="media/image24.png"/><Relationship Id="rId59" Type="http://schemas.openxmlformats.org/officeDocument/2006/relationships/image" Target="media/image37.png"/><Relationship Id="rId67" Type="http://schemas.openxmlformats.org/officeDocument/2006/relationships/image" Target="media/image43.emf"/><Relationship Id="rId20" Type="http://schemas.openxmlformats.org/officeDocument/2006/relationships/oleObject" Target="embeddings/oleObject6.bin"/><Relationship Id="rId41" Type="http://schemas.openxmlformats.org/officeDocument/2006/relationships/image" Target="media/image19.png"/><Relationship Id="rId54" Type="http://schemas.openxmlformats.org/officeDocument/2006/relationships/image" Target="media/image32.png"/><Relationship Id="rId62" Type="http://schemas.openxmlformats.org/officeDocument/2006/relationships/image" Target="media/image40.png"/><Relationship Id="rId70" Type="http://schemas.openxmlformats.org/officeDocument/2006/relationships/oleObject" Target="embeddings/oleObject18.bin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E0E7D44-B4E1-407A-B1A8-0082FECEAC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46</Pages>
  <Words>3356</Words>
  <Characters>19135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cDT4</dc:creator>
  <cp:lastModifiedBy>Pham Van Lam (FA.G0)</cp:lastModifiedBy>
  <cp:revision>4</cp:revision>
  <dcterms:created xsi:type="dcterms:W3CDTF">2018-11-26T09:18:00Z</dcterms:created>
  <dcterms:modified xsi:type="dcterms:W3CDTF">2018-11-26T09:29:00Z</dcterms:modified>
</cp:coreProperties>
</file>